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07F5863"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r w:rsidR="00F5239B">
        <w:rPr>
          <w:b/>
          <w:noProof/>
          <w:sz w:val="24"/>
        </w:rPr>
        <w:t>124</w:t>
      </w:r>
      <w:r>
        <w:rPr>
          <w:b/>
          <w:i/>
          <w:noProof/>
          <w:sz w:val="28"/>
        </w:rPr>
        <w:tab/>
      </w:r>
      <w:r w:rsidR="00F5239B">
        <w:rPr>
          <w:b/>
          <w:i/>
          <w:noProof/>
          <w:sz w:val="28"/>
        </w:rPr>
        <w:t>S4-230806</w:t>
      </w:r>
    </w:p>
    <w:p w14:paraId="79F86BC1" w14:textId="77777777" w:rsidR="00F5239B" w:rsidRDefault="00F5239B" w:rsidP="00F5239B">
      <w:pPr>
        <w:pStyle w:val="CRCoverPage"/>
        <w:outlineLvl w:val="0"/>
        <w:rPr>
          <w:b/>
          <w:noProof/>
          <w:sz w:val="24"/>
        </w:rPr>
      </w:pPr>
      <w:fldSimple w:instr=" DOCPROPERTY  Location  \* MERGEFORMAT ">
        <w:r w:rsidRPr="00BA51D9">
          <w:rPr>
            <w:b/>
            <w:noProof/>
            <w:sz w:val="24"/>
          </w:rPr>
          <w:t>Berlin</w:t>
        </w:r>
      </w:fldSimple>
      <w:r>
        <w:rPr>
          <w:b/>
          <w:noProof/>
          <w:sz w:val="24"/>
        </w:rPr>
        <w:t xml:space="preserve">, </w:t>
      </w:r>
      <w:fldSimple w:instr=" DOCPROPERTY  Country  \* MERGEFORMAT ">
        <w:r w:rsidRPr="00BA51D9">
          <w:rPr>
            <w:b/>
            <w:noProof/>
            <w:sz w:val="24"/>
          </w:rPr>
          <w:t>Germany</w:t>
        </w:r>
      </w:fldSimple>
      <w:r>
        <w:rPr>
          <w:b/>
          <w:noProof/>
          <w:sz w:val="24"/>
        </w:rPr>
        <w:t xml:space="preserve">, </w:t>
      </w:r>
      <w:fldSimple w:instr=" DOCPROPERTY  StartDate  \* MERGEFORMAT ">
        <w:r w:rsidRPr="00BA51D9">
          <w:rPr>
            <w:b/>
            <w:noProof/>
            <w:sz w:val="24"/>
          </w:rPr>
          <w:t>22nd May 2023</w:t>
        </w:r>
      </w:fldSimple>
      <w:r>
        <w:rPr>
          <w:b/>
          <w:noProof/>
          <w:sz w:val="24"/>
        </w:rPr>
        <w:t xml:space="preserve"> - </w:t>
      </w:r>
      <w:fldSimple w:instr=" DOCPROPERTY  EndDate  \* MERGEFORMAT ">
        <w:r w:rsidRPr="00BA51D9">
          <w:rPr>
            <w:b/>
            <w:noProof/>
            <w:sz w:val="24"/>
          </w:rPr>
          <w:t>26th May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5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9DF1B1F" w:rsidR="001E41F3" w:rsidRPr="00F5239B" w:rsidRDefault="00F5239B" w:rsidP="00E13F3D">
            <w:pPr>
              <w:pStyle w:val="CRCoverPage"/>
              <w:spacing w:after="0"/>
              <w:jc w:val="center"/>
              <w:rPr>
                <w:b/>
                <w:bCs/>
                <w:noProof/>
              </w:rPr>
            </w:pPr>
            <w:r w:rsidRPr="00F5239B">
              <w:rPr>
                <w:b/>
                <w:bCs/>
                <w:sz w:val="28"/>
                <w:szCs w:val="28"/>
              </w:rPr>
              <w:t>4</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FC1E2B9" w:rsidR="00F25D98" w:rsidRDefault="00F5239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5GMS_Ph2] Data collection for ANBR-based NA</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Sony Europe B.V.</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0D855B" w:rsidR="001E41F3" w:rsidRDefault="00F5239B"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000000">
            <w:pPr>
              <w:pStyle w:val="CRCoverPage"/>
              <w:spacing w:after="0"/>
              <w:ind w:left="100"/>
              <w:rPr>
                <w:noProof/>
              </w:rPr>
            </w:pPr>
            <w:fldSimple w:instr=" DOCPROPERTY  ResDate  \* MERGEFORMAT ">
              <w:r w:rsidR="00D24991">
                <w:rPr>
                  <w:noProof/>
                </w:rPr>
                <w:t>2023-05-1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D61B216" w:rsidR="001E41F3" w:rsidRDefault="00A507A7">
            <w:pPr>
              <w:pStyle w:val="CRCoverPage"/>
              <w:spacing w:after="0"/>
              <w:ind w:left="100"/>
              <w:rPr>
                <w:noProof/>
              </w:rPr>
            </w:pPr>
            <w:r>
              <w:rPr>
                <w:lang w:val="en-US" w:eastAsia="x-none"/>
              </w:rPr>
              <w:t>The feature of data collection and reporting for Network Assistance allows the reporting only of AF-based Network Assistan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E4191AF" w:rsidR="001E41F3" w:rsidRDefault="00A507A7">
            <w:pPr>
              <w:pStyle w:val="CRCoverPage"/>
              <w:spacing w:after="0"/>
              <w:ind w:left="100"/>
              <w:rPr>
                <w:noProof/>
              </w:rPr>
            </w:pPr>
            <w:r>
              <w:rPr>
                <w:lang w:val="en-US" w:eastAsia="x-none"/>
              </w:rPr>
              <w:t>Add the data collection and reporting of Network Assistance usage when the UE implements the ANBR-based Network Assistance metho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63A3B1B" w:rsidR="001E41F3" w:rsidRDefault="00A507A7">
            <w:pPr>
              <w:pStyle w:val="CRCoverPage"/>
              <w:spacing w:after="0"/>
              <w:ind w:left="100"/>
              <w:rPr>
                <w:noProof/>
              </w:rPr>
            </w:pPr>
            <w:r>
              <w:rPr>
                <w:lang w:val="en-US" w:eastAsia="x-none"/>
              </w:rPr>
              <w:t>Data collection and reporting for Network Assistance remains limited to the reporting only of AF-based Network Assistance usag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09AC712" w:rsidR="001E41F3" w:rsidRDefault="00A507A7">
            <w:pPr>
              <w:pStyle w:val="CRCoverPage"/>
              <w:spacing w:after="0"/>
              <w:ind w:left="100"/>
              <w:rPr>
                <w:noProof/>
              </w:rPr>
            </w:pPr>
            <w:r>
              <w:rPr>
                <w:noProof/>
              </w:rPr>
              <w:t>4.7, D.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0C319E1" w14:textId="77777777" w:rsidR="00A507A7" w:rsidRDefault="00A507A7" w:rsidP="00A507A7">
            <w:pPr>
              <w:pStyle w:val="CRCoverPage"/>
              <w:spacing w:after="0"/>
              <w:ind w:left="100"/>
              <w:rPr>
                <w:noProof/>
              </w:rPr>
            </w:pPr>
            <w:r>
              <w:rPr>
                <w:noProof/>
              </w:rPr>
              <w:t>Rev - : S4-230243 for SA4 #122.</w:t>
            </w:r>
          </w:p>
          <w:p w14:paraId="17C499EB" w14:textId="77777777" w:rsidR="00A507A7" w:rsidRDefault="00A507A7" w:rsidP="00A507A7">
            <w:pPr>
              <w:pStyle w:val="CRCoverPage"/>
              <w:spacing w:after="0"/>
              <w:ind w:left="100"/>
              <w:rPr>
                <w:noProof/>
              </w:rPr>
            </w:pPr>
            <w:r>
              <w:rPr>
                <w:noProof/>
              </w:rPr>
              <w:t xml:space="preserve">Rev 1: S4-230323 at SA4 #122, taking the comments from the BBC into account, and merging in S4-230244 </w:t>
            </w:r>
            <w:r>
              <w:t>(changes in Annex D.6)</w:t>
            </w:r>
            <w:r>
              <w:rPr>
                <w:noProof/>
              </w:rPr>
              <w:t>. Known issues still to be covered:</w:t>
            </w:r>
          </w:p>
          <w:p w14:paraId="6C51834B" w14:textId="77777777" w:rsidR="00A507A7" w:rsidRDefault="00A507A7" w:rsidP="00A507A7">
            <w:pPr>
              <w:pStyle w:val="CRCoverPage"/>
              <w:numPr>
                <w:ilvl w:val="0"/>
                <w:numId w:val="1"/>
              </w:numPr>
              <w:spacing w:after="0"/>
              <w:rPr>
                <w:noProof/>
              </w:rPr>
            </w:pPr>
            <w:r>
              <w:t>Downlink and uplink reporting procedures at R2 still to be drafted (in TS 26.531?)</w:t>
            </w:r>
          </w:p>
          <w:p w14:paraId="0E26B38F" w14:textId="77777777" w:rsidR="00A507A7" w:rsidRDefault="00A507A7" w:rsidP="00A507A7">
            <w:pPr>
              <w:pStyle w:val="CRCoverPage"/>
              <w:numPr>
                <w:ilvl w:val="0"/>
                <w:numId w:val="1"/>
              </w:numPr>
              <w:spacing w:after="0"/>
              <w:rPr>
                <w:noProof/>
              </w:rPr>
            </w:pPr>
            <w:r>
              <w:rPr>
                <w:noProof/>
              </w:rPr>
              <w:t xml:space="preserve">Not directly related correction to figure 4.2.2-2 - </w:t>
            </w:r>
            <w:r>
              <w:t xml:space="preserve">change the label </w:t>
            </w:r>
            <w:bookmarkStart w:id="1" w:name="_Hlk132123526"/>
            <w:r>
              <w:t>“Network Assistance and QoS” to “Network Assistance and QoS, &amp; reporting”</w:t>
            </w:r>
            <w:bookmarkEnd w:id="1"/>
          </w:p>
          <w:p w14:paraId="7DC32A38" w14:textId="77777777" w:rsidR="00A507A7" w:rsidRDefault="00A507A7" w:rsidP="00A507A7">
            <w:pPr>
              <w:pStyle w:val="CRCoverPage"/>
              <w:spacing w:after="0"/>
              <w:ind w:left="100"/>
              <w:rPr>
                <w:noProof/>
              </w:rPr>
            </w:pPr>
            <w:r>
              <w:rPr>
                <w:noProof/>
              </w:rPr>
              <w:t>S4-230323 was endorsed at SA4 #122 closing plenary.</w:t>
            </w:r>
          </w:p>
          <w:p w14:paraId="09482726" w14:textId="548BFC70" w:rsidR="008863B9" w:rsidRDefault="00A507A7" w:rsidP="00A507A7">
            <w:pPr>
              <w:pStyle w:val="CRCoverPage"/>
              <w:spacing w:after="0"/>
              <w:ind w:left="100"/>
              <w:rPr>
                <w:noProof/>
              </w:rPr>
            </w:pPr>
            <w:r>
              <w:rPr>
                <w:noProof/>
              </w:rPr>
              <w:t>Rev 2: S4-230484 for SA4 #123-e – withdrawn</w:t>
            </w:r>
          </w:p>
          <w:p w14:paraId="03187160" w14:textId="77777777" w:rsidR="00A507A7" w:rsidRDefault="00A507A7" w:rsidP="00A507A7">
            <w:pPr>
              <w:pStyle w:val="CRCoverPage"/>
              <w:spacing w:after="0"/>
              <w:ind w:left="100"/>
              <w:rPr>
                <w:noProof/>
              </w:rPr>
            </w:pPr>
            <w:r>
              <w:rPr>
                <w:noProof/>
              </w:rPr>
              <w:t>Rev 3: S4aI230101 for MBS SWG ad hoc meeting on 11</w:t>
            </w:r>
            <w:r w:rsidRPr="00A507A7">
              <w:rPr>
                <w:noProof/>
                <w:vertAlign w:val="superscript"/>
              </w:rPr>
              <w:t>th</w:t>
            </w:r>
            <w:r>
              <w:rPr>
                <w:noProof/>
              </w:rPr>
              <w:t xml:space="preserve"> May 2023.</w:t>
            </w:r>
          </w:p>
          <w:p w14:paraId="6ACA4173" w14:textId="5BC21783" w:rsidR="00D4091A" w:rsidRDefault="00D4091A" w:rsidP="00A507A7">
            <w:pPr>
              <w:pStyle w:val="CRCoverPage"/>
              <w:spacing w:after="0"/>
              <w:ind w:left="100"/>
              <w:rPr>
                <w:noProof/>
              </w:rPr>
            </w:pPr>
            <w:r>
              <w:rPr>
                <w:noProof/>
              </w:rPr>
              <w:t>Rev 4: S4-230806 for SA4 #12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374E5CA" w14:textId="77777777" w:rsidR="005F6D75" w:rsidRDefault="005F6D75" w:rsidP="005F6D75">
      <w:pPr>
        <w:pStyle w:val="Heading2"/>
      </w:pPr>
      <w:r>
        <w:lastRenderedPageBreak/>
        <w:t>4.7</w:t>
      </w:r>
      <w:r>
        <w:tab/>
        <w:t>Data collection, reporting and exposure for 5GMS</w:t>
      </w:r>
    </w:p>
    <w:p w14:paraId="56A04BE0" w14:textId="77777777" w:rsidR="005F6D75" w:rsidRDefault="005F6D75" w:rsidP="005F6D75">
      <w:pPr>
        <w:pStyle w:val="Heading3"/>
      </w:pPr>
      <w:r>
        <w:t>4.7.1</w:t>
      </w:r>
      <w:r>
        <w:tab/>
        <w:t>Reference architecture instantiation</w:t>
      </w:r>
    </w:p>
    <w:p w14:paraId="5E8BB3E1" w14:textId="77777777" w:rsidR="005F6D75" w:rsidRDefault="005F6D75" w:rsidP="005F6D75">
      <w:pPr>
        <w:keepNext/>
      </w:pPr>
      <w:r>
        <w:t>The abstract data collection and reporting architecture defined in clause 4 of TS 26.531 [22] and depicted in figure 4.2</w:t>
      </w:r>
      <w:r>
        <w:noBreakHyphen/>
        <w:t>1 of TS 26.531 [22] is instantiated in the 5G Media Streaming architecture as shown in figure 4.7.1</w:t>
      </w:r>
      <w:r>
        <w:noBreakHyphen/>
        <w:t>1 and as defined below.</w:t>
      </w:r>
    </w:p>
    <w:p w14:paraId="3080A0F8" w14:textId="77777777" w:rsidR="005F6D75" w:rsidRDefault="005F6D75" w:rsidP="005F6D75">
      <w:pPr>
        <w:pStyle w:val="TH"/>
      </w:pPr>
      <w:del w:id="2" w:author="Richard Bradbury (2023-02-23)" w:date="2023-02-23T06:04:00Z">
        <w:r w:rsidDel="00B649BD">
          <w:object w:dxaOrig="9630" w:dyaOrig="6105" w14:anchorId="2E3E5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05.65pt" o:ole="">
              <v:imagedata r:id="rId13" o:title=""/>
            </v:shape>
            <o:OLEObject Type="Embed" ProgID="Visio.Drawing.15" ShapeID="_x0000_i1025" DrawAspect="Content" ObjectID="_1745844133" r:id="rId14"/>
          </w:object>
        </w:r>
      </w:del>
      <w:ins w:id="3" w:author="Richard Bradbury (2023-02-23)" w:date="2023-02-23T06:05:00Z">
        <w:r>
          <w:object w:dxaOrig="13941" w:dyaOrig="10831" w14:anchorId="28D2362B">
            <v:shape id="_x0000_i1026" type="#_x0000_t75" style="width:481.6pt;height:374.25pt" o:ole="">
              <v:imagedata r:id="rId15" o:title=""/>
            </v:shape>
            <o:OLEObject Type="Embed" ProgID="Visio.Drawing.15" ShapeID="_x0000_i1026" DrawAspect="Content" ObjectID="_1745844134" r:id="rId16"/>
          </w:object>
        </w:r>
      </w:ins>
    </w:p>
    <w:p w14:paraId="51AC28F4" w14:textId="77777777" w:rsidR="005F6D75" w:rsidRDefault="005F6D75" w:rsidP="005F6D75">
      <w:pPr>
        <w:pStyle w:val="TF"/>
      </w:pPr>
      <w:r>
        <w:t>Figure 4.7.1</w:t>
      </w:r>
      <w:r>
        <w:noBreakHyphen/>
        <w:t>1: Data collection and reporting architecture instantiation for 5G Media Streaming</w:t>
      </w:r>
    </w:p>
    <w:p w14:paraId="54ABF0D5" w14:textId="77777777" w:rsidR="005F6D75" w:rsidRDefault="005F6D75" w:rsidP="005F6D75">
      <w:r>
        <w:lastRenderedPageBreak/>
        <w:t>The functional elements in this instantiation are defined as follows:</w:t>
      </w:r>
    </w:p>
    <w:p w14:paraId="6342ED33" w14:textId="77777777" w:rsidR="005F6D75" w:rsidRDefault="005F6D75" w:rsidP="005F6D75">
      <w:pPr>
        <w:pStyle w:val="B1"/>
      </w:pPr>
      <w:r>
        <w:t>-</w:t>
      </w:r>
      <w:r>
        <w:tab/>
        <w:t xml:space="preserve">The role of the </w:t>
      </w:r>
      <w:r>
        <w:rPr>
          <w:i/>
          <w:iCs/>
        </w:rPr>
        <w:t>Application Service Provider</w:t>
      </w:r>
      <w:r>
        <w:t xml:space="preserve"> in the abstract architecture is played by the 5GMS Application Provider.</w:t>
      </w:r>
    </w:p>
    <w:p w14:paraId="1992A4DB" w14:textId="77777777" w:rsidR="005F6D75" w:rsidRDefault="005F6D75" w:rsidP="005F6D75">
      <w:pPr>
        <w:pStyle w:val="B1"/>
      </w:pPr>
      <w:r>
        <w:t>-</w:t>
      </w:r>
      <w:r>
        <w:tab/>
        <w:t xml:space="preserve">The </w:t>
      </w:r>
      <w:r>
        <w:rPr>
          <w:i/>
          <w:iCs/>
        </w:rPr>
        <w:t>Data Collection AF</w:t>
      </w:r>
      <w:r>
        <w:t xml:space="preserve"> for 5G Media Streaming is instantiated in the 5GMS AF.</w:t>
      </w:r>
    </w:p>
    <w:p w14:paraId="29CB2B8B" w14:textId="77777777" w:rsidR="005F6D75" w:rsidRDefault="005F6D75" w:rsidP="005F6D75">
      <w:pPr>
        <w:pStyle w:val="B1"/>
      </w:pPr>
      <w:r>
        <w:t>-</w:t>
      </w:r>
      <w:r>
        <w:tab/>
        <w:t xml:space="preserve">The </w:t>
      </w:r>
      <w:r>
        <w:rPr>
          <w:i/>
          <w:iCs/>
        </w:rPr>
        <w:t>Direct Data Collection Client</w:t>
      </w:r>
      <w:r>
        <w:t xml:space="preserve"> for 5G Media Streaming is instantiated in the Media Session Handler. This takes logical responsibility for the </w:t>
      </w:r>
      <w:r>
        <w:rPr>
          <w:i/>
          <w:iCs/>
        </w:rPr>
        <w:t>Metrics Collection &amp; Reporting</w:t>
      </w:r>
      <w:ins w:id="4" w:author="Szucs, Paul" w:date="2023-02-14T22:27:00Z">
        <w:r>
          <w:rPr>
            <w:i/>
            <w:iCs/>
          </w:rPr>
          <w:t>,</w:t>
        </w:r>
      </w:ins>
      <w:r>
        <w:t xml:space="preserve"> </w:t>
      </w:r>
      <w:del w:id="5" w:author="Szucs, Paul" w:date="2023-02-14T22:27:00Z">
        <w:r>
          <w:delText xml:space="preserve">and </w:delText>
        </w:r>
      </w:del>
      <w:r>
        <w:rPr>
          <w:i/>
          <w:iCs/>
        </w:rPr>
        <w:t>Consumption Collection &amp; Reporting</w:t>
      </w:r>
      <w:r>
        <w:t xml:space="preserve"> </w:t>
      </w:r>
      <w:ins w:id="6" w:author="Szucs, Paul" w:date="2023-02-14T22:27:00Z">
        <w:r>
          <w:t xml:space="preserve">and </w:t>
        </w:r>
      </w:ins>
      <w:commentRangeStart w:id="7"/>
      <w:ins w:id="8" w:author="Szucs, Paul" w:date="2023-02-14T22:28:00Z">
        <w:r>
          <w:rPr>
            <w:i/>
            <w:iCs/>
          </w:rPr>
          <w:t>ANBR-based Network Assistance</w:t>
        </w:r>
        <w:r>
          <w:t xml:space="preserve"> </w:t>
        </w:r>
        <w:r>
          <w:rPr>
            <w:i/>
            <w:iCs/>
          </w:rPr>
          <w:t>Collection &amp; Reporting</w:t>
        </w:r>
      </w:ins>
      <w:commentRangeEnd w:id="7"/>
      <w:r w:rsidR="00093A93">
        <w:rPr>
          <w:rStyle w:val="CommentReference"/>
        </w:rPr>
        <w:commentReference w:id="7"/>
      </w:r>
      <w:ins w:id="9" w:author="Szucs, Paul" w:date="2023-02-14T22:28:00Z">
        <w:r>
          <w:t xml:space="preserve"> </w:t>
        </w:r>
      </w:ins>
      <w:r>
        <w:t>subfunctions.</w:t>
      </w:r>
    </w:p>
    <w:p w14:paraId="72523FFF" w14:textId="77777777" w:rsidR="005F6D75" w:rsidRDefault="005F6D75" w:rsidP="005F6D75">
      <w:pPr>
        <w:pStyle w:val="B1"/>
      </w:pPr>
      <w:r>
        <w:t>-</w:t>
      </w:r>
      <w:r>
        <w:tab/>
        <w:t xml:space="preserve">The </w:t>
      </w:r>
      <w:r>
        <w:rPr>
          <w:i/>
          <w:iCs/>
        </w:rPr>
        <w:t>Provisioning AF</w:t>
      </w:r>
      <w:r>
        <w:t xml:space="preserve"> of the Application Service Provider is not instantiated in the 5GMS architecture. Data collection and reporting is instead provisioned using the procedures defined in the present document.</w:t>
      </w:r>
    </w:p>
    <w:p w14:paraId="586E04EF" w14:textId="77777777" w:rsidR="005F6D75" w:rsidRDefault="005F6D75" w:rsidP="005F6D75">
      <w:pPr>
        <w:pStyle w:val="B1"/>
      </w:pPr>
      <w:r>
        <w:t>-</w:t>
      </w:r>
      <w:r>
        <w:tab/>
        <w:t xml:space="preserve">The </w:t>
      </w:r>
      <w:r>
        <w:rPr>
          <w:i/>
          <w:iCs/>
        </w:rPr>
        <w:t>Indirect Data Collection Client</w:t>
      </w:r>
      <w:r>
        <w:t xml:space="preserve"> is not instantiated in the 5GMS architecture. Indirect reporting of UE data is outside the scope of 5G Media Streaming.</w:t>
      </w:r>
    </w:p>
    <w:p w14:paraId="0FC022DD" w14:textId="77777777" w:rsidR="005F6D75" w:rsidRDefault="005F6D75" w:rsidP="005F6D75">
      <w:pPr>
        <w:pStyle w:val="B1"/>
      </w:pPr>
      <w:r>
        <w:t>-</w:t>
      </w:r>
      <w:r>
        <w:tab/>
        <w:t xml:space="preserve">The role of the </w:t>
      </w:r>
      <w:r>
        <w:rPr>
          <w:i/>
          <w:iCs/>
        </w:rPr>
        <w:t>AS</w:t>
      </w:r>
      <w:r>
        <w:t xml:space="preserve"> data collection client in the abstract reference architecture is played by 5GMS AS. This may be deployed as a trusted AS within the 5G System or deployed externally.</w:t>
      </w:r>
    </w:p>
    <w:p w14:paraId="59062A30" w14:textId="77777777" w:rsidR="005F6D75" w:rsidRDefault="005F6D75" w:rsidP="005F6D75">
      <w:pPr>
        <w:pStyle w:val="B1"/>
      </w:pPr>
      <w:r>
        <w:t>-</w:t>
      </w:r>
      <w:r>
        <w:tab/>
        <w:t xml:space="preserve">The </w:t>
      </w:r>
      <w:r>
        <w:rPr>
          <w:i/>
          <w:iCs/>
        </w:rPr>
        <w:t>Event Consumer AF</w:t>
      </w:r>
      <w:r>
        <w:t xml:space="preserve"> is instantiated in the 5GMS Application Provider as a consumer of 5G Media Streaming events from the Data Collection AF.</w:t>
      </w:r>
    </w:p>
    <w:p w14:paraId="5C8D4C3A" w14:textId="77777777" w:rsidR="005F6D75" w:rsidRDefault="005F6D75" w:rsidP="005F6D75">
      <w:r>
        <w:t>The reference points as defined as follows in this instantiation:</w:t>
      </w:r>
    </w:p>
    <w:p w14:paraId="33B23047" w14:textId="77777777" w:rsidR="005F6D75" w:rsidRDefault="005F6D75" w:rsidP="005F6D75">
      <w:pPr>
        <w:pStyle w:val="NW"/>
      </w:pPr>
      <w:r>
        <w:rPr>
          <w:b/>
          <w:bCs/>
        </w:rPr>
        <w:t>R1</w:t>
      </w:r>
      <w:r>
        <w:tab/>
        <w:t>This reference point is not instantiated in the 5GMS architecture.</w:t>
      </w:r>
    </w:p>
    <w:p w14:paraId="55F2DA26" w14:textId="77777777" w:rsidR="005F6D75" w:rsidRDefault="005F6D75" w:rsidP="005F6D75">
      <w:pPr>
        <w:pStyle w:val="NW"/>
      </w:pPr>
      <w:r>
        <w:rPr>
          <w:b/>
          <w:bCs/>
        </w:rPr>
        <w:t>M1</w:t>
      </w:r>
      <w:r>
        <w:tab/>
        <w:t>Provisioning of data collection and reporting features in the Data Collection AF.</w:t>
      </w:r>
    </w:p>
    <w:p w14:paraId="60A7D325" w14:textId="77777777" w:rsidR="005F6D75" w:rsidRDefault="005F6D75" w:rsidP="005F6D75">
      <w:pPr>
        <w:pStyle w:val="NW"/>
        <w:rPr>
          <w:ins w:id="10" w:author="Szucs, Paul" w:date="2023-02-23T04:38:00Z"/>
        </w:rPr>
      </w:pPr>
      <w:r>
        <w:rPr>
          <w:b/>
          <w:bCs/>
        </w:rPr>
        <w:t>R2</w:t>
      </w:r>
      <w:r>
        <w:tab/>
      </w:r>
      <w:ins w:id="11" w:author="Richard Bradbury (2023-02-23)" w:date="2023-02-23T06:01:00Z">
        <w:r>
          <w:t xml:space="preserve">Direct data reporting by the Direct Data Collection Client to the Data Collection AF </w:t>
        </w:r>
      </w:ins>
      <w:ins w:id="12" w:author="Richard Bradbury (2023-02-23)" w:date="2023-02-23T06:02:00Z">
        <w:r>
          <w:t xml:space="preserve">of </w:t>
        </w:r>
      </w:ins>
      <w:ins w:id="13" w:author="Szucs, Paul" w:date="2023-02-23T04:40:00Z">
        <w:r>
          <w:t>ANBR-based Network Assistance.</w:t>
        </w:r>
      </w:ins>
    </w:p>
    <w:p w14:paraId="215C2F80" w14:textId="77777777" w:rsidR="005F6D75" w:rsidRDefault="005F6D75" w:rsidP="005F6D75">
      <w:pPr>
        <w:pStyle w:val="NW"/>
        <w:ind w:hanging="1"/>
      </w:pPr>
      <w:del w:id="14" w:author="Szucs, Paul" w:date="2023-02-23T04:35:00Z">
        <w:r w:rsidDel="002D3895">
          <w:delText xml:space="preserve">This reference point is not instantiated in the 5GMS architecture. Instead, </w:delText>
        </w:r>
      </w:del>
      <w:del w:id="15" w:author="Szucs, Paul" w:date="2023-02-23T04:34:00Z">
        <w:r w:rsidDel="002D3895">
          <w:delText>it</w:delText>
        </w:r>
      </w:del>
      <w:ins w:id="16" w:author="Szucs, Paul" w:date="2023-02-23T04:36:00Z">
        <w:r>
          <w:t xml:space="preserve">For the </w:t>
        </w:r>
      </w:ins>
      <w:ins w:id="17" w:author="Szucs, Paul" w:date="2023-02-23T04:42:00Z">
        <w:r>
          <w:t xml:space="preserve">provision </w:t>
        </w:r>
      </w:ins>
      <w:ins w:id="18" w:author="Szucs, Paul" w:date="2023-02-23T04:36:00Z">
        <w:r>
          <w:t xml:space="preserve">of </w:t>
        </w:r>
      </w:ins>
      <w:ins w:id="19" w:author="Szucs, Paul" w:date="2023-02-23T04:37:00Z">
        <w:r>
          <w:t>Metrics and Consumption reports</w:t>
        </w:r>
      </w:ins>
      <w:ins w:id="20" w:author="Szucs, Paul" w:date="2023-02-23T04:40:00Z">
        <w:r>
          <w:t>,</w:t>
        </w:r>
      </w:ins>
      <w:ins w:id="21" w:author="Szucs, Paul" w:date="2023-02-23T04:37:00Z">
        <w:r>
          <w:t xml:space="preserve"> </w:t>
        </w:r>
      </w:ins>
      <w:ins w:id="22" w:author="Szucs, Paul" w:date="2023-02-23T04:34:00Z">
        <w:r>
          <w:t>R2</w:t>
        </w:r>
      </w:ins>
      <w:ins w:id="23" w:author="Richard Bradbury (2023-02-22)" w:date="2023-02-23T05:53:00Z">
        <w:r>
          <w:t xml:space="preserve"> </w:t>
        </w:r>
      </w:ins>
      <w:r>
        <w:t>is logically realised by the combination of the following components:</w:t>
      </w:r>
    </w:p>
    <w:p w14:paraId="6896FB0B" w14:textId="77777777" w:rsidR="005F6D75" w:rsidRDefault="005F6D75" w:rsidP="005F6D75">
      <w:pPr>
        <w:pStyle w:val="FP"/>
        <w:ind w:left="1418" w:hanging="284"/>
      </w:pPr>
      <w:r>
        <w:t>-</w:t>
      </w:r>
      <w:r>
        <w:tab/>
        <w:t>Internal interfaces between the Direct Data Reporting Client and its subordinate functions, namely Metrics Collection &amp; Reporting and Consumption Reporting &amp; Reporting.</w:t>
      </w:r>
      <w:ins w:id="24" w:author="Szucs, Paul" w:date="2023-02-23T04:40:00Z">
        <w:r>
          <w:t>,</w:t>
        </w:r>
      </w:ins>
    </w:p>
    <w:p w14:paraId="0329C205" w14:textId="77777777" w:rsidR="005F6D75" w:rsidRDefault="005F6D75" w:rsidP="005F6D75">
      <w:pPr>
        <w:pStyle w:val="FP"/>
        <w:ind w:left="1418" w:hanging="284"/>
      </w:pPr>
      <w:r>
        <w:t>-</w:t>
      </w:r>
      <w:r>
        <w:tab/>
        <w:t>Internal interface between the Media Session Handler and its subordinate Direct Data Collection Client function.</w:t>
      </w:r>
    </w:p>
    <w:p w14:paraId="7404F84E" w14:textId="77777777" w:rsidR="005F6D75" w:rsidRDefault="005F6D75" w:rsidP="005F6D75">
      <w:pPr>
        <w:pStyle w:val="FP"/>
        <w:ind w:left="1418" w:hanging="284"/>
      </w:pPr>
      <w:r>
        <w:t>-</w:t>
      </w:r>
      <w:r>
        <w:tab/>
        <w:t>Reference point M5, as defined below.</w:t>
      </w:r>
    </w:p>
    <w:p w14:paraId="7DB6B4E8" w14:textId="77777777" w:rsidR="005F6D75" w:rsidRDefault="005F6D75" w:rsidP="005F6D75">
      <w:pPr>
        <w:pStyle w:val="FP"/>
        <w:ind w:left="1418" w:hanging="284"/>
      </w:pPr>
      <w:r>
        <w:t>-</w:t>
      </w:r>
      <w:r>
        <w:tab/>
        <w:t>Internal interface between the 5GMS AF and its subordinate Data Collection AF function.</w:t>
      </w:r>
    </w:p>
    <w:p w14:paraId="654720B0" w14:textId="77777777" w:rsidR="005F6D75" w:rsidRDefault="005F6D75" w:rsidP="005F6D75">
      <w:pPr>
        <w:pStyle w:val="NW"/>
      </w:pPr>
      <w:r>
        <w:rPr>
          <w:b/>
          <w:bCs/>
        </w:rPr>
        <w:t>M5</w:t>
      </w:r>
      <w:r>
        <w:tab/>
        <w:t>Direct data reporting by the Direct Data Collection Client to the Data Collection AF, via the Media Session Handler and 5GMS AF.</w:t>
      </w:r>
    </w:p>
    <w:p w14:paraId="74BDFC3E" w14:textId="77777777" w:rsidR="005F6D75" w:rsidRDefault="005F6D75" w:rsidP="005F6D75">
      <w:pPr>
        <w:pStyle w:val="NW"/>
      </w:pPr>
      <w:r>
        <w:rPr>
          <w:b/>
          <w:bCs/>
        </w:rPr>
        <w:t>R3</w:t>
      </w:r>
      <w:r>
        <w:tab/>
        <w:t>This reference point is not instantiated in the 5GMS architecture.</w:t>
      </w:r>
    </w:p>
    <w:p w14:paraId="3782BD7A" w14:textId="77777777" w:rsidR="005F6D75" w:rsidRDefault="005F6D75" w:rsidP="005F6D75">
      <w:pPr>
        <w:pStyle w:val="NW"/>
      </w:pPr>
      <w:r>
        <w:rPr>
          <w:b/>
          <w:bCs/>
        </w:rPr>
        <w:t>R4</w:t>
      </w:r>
      <w:r>
        <w:tab/>
        <w:t>Media streaming access reporting by the 5GMS AS to the Data Collection AF.</w:t>
      </w:r>
    </w:p>
    <w:p w14:paraId="2DABBAFA" w14:textId="77777777" w:rsidR="005F6D75" w:rsidRDefault="005F6D75" w:rsidP="005F6D75">
      <w:pPr>
        <w:pStyle w:val="NW"/>
      </w:pPr>
      <w:r>
        <w:rPr>
          <w:b/>
          <w:bCs/>
        </w:rPr>
        <w:t>R5</w:t>
      </w:r>
      <w:r>
        <w:tab/>
        <w:t>Event exposure by the Data Collection AF to subscribing NWDAF [23] instances.</w:t>
      </w:r>
    </w:p>
    <w:p w14:paraId="3030D181" w14:textId="77777777" w:rsidR="005F6D75" w:rsidRDefault="005F6D75" w:rsidP="005F6D75">
      <w:pPr>
        <w:pStyle w:val="NW"/>
      </w:pPr>
      <w:r>
        <w:rPr>
          <w:b/>
          <w:bCs/>
        </w:rPr>
        <w:t>R6</w:t>
      </w:r>
      <w:r>
        <w:tab/>
        <w:t>Event exposure by the Data Collection AF to subscribing Event Consumer AF instances in the 5GMS Application Provider.</w:t>
      </w:r>
    </w:p>
    <w:p w14:paraId="5BE1FCAE" w14:textId="77777777" w:rsidR="005F6D75" w:rsidRDefault="005F6D75" w:rsidP="005F6D75">
      <w:pPr>
        <w:pStyle w:val="NW"/>
      </w:pPr>
      <w:r>
        <w:rPr>
          <w:b/>
          <w:bCs/>
        </w:rPr>
        <w:t>R7</w:t>
      </w:r>
      <w:r>
        <w:tab/>
        <w:t>This reference point is not instantiated in the 5GMS architecture.</w:t>
      </w:r>
    </w:p>
    <w:p w14:paraId="07A78F9B" w14:textId="77777777" w:rsidR="005F6D75" w:rsidRDefault="005F6D75" w:rsidP="005F6D75">
      <w:pPr>
        <w:pStyle w:val="NW"/>
      </w:pPr>
      <w:r>
        <w:rPr>
          <w:b/>
          <w:bCs/>
        </w:rPr>
        <w:t>M6</w:t>
      </w:r>
      <w:r>
        <w:tab/>
        <w:t>Configuration of 5GMS-related data reporting by the 5GMS-Aware Application.</w:t>
      </w:r>
    </w:p>
    <w:p w14:paraId="423CF278" w14:textId="77777777" w:rsidR="005F6D75" w:rsidRDefault="005F6D75" w:rsidP="005F6D75">
      <w:pPr>
        <w:pStyle w:val="NW"/>
      </w:pPr>
      <w:r>
        <w:rPr>
          <w:b/>
          <w:bCs/>
        </w:rPr>
        <w:t>R8</w:t>
      </w:r>
      <w:r>
        <w:tab/>
        <w:t>This reference point is not instantiated in the 5GMS architecture.</w:t>
      </w:r>
    </w:p>
    <w:p w14:paraId="372EB22C" w14:textId="77777777" w:rsidR="005F6D75" w:rsidRDefault="005F6D75" w:rsidP="005F6D75">
      <w:pPr>
        <w:pStyle w:val="NW"/>
      </w:pPr>
    </w:p>
    <w:p w14:paraId="15760DE4" w14:textId="56D08EE1" w:rsidR="005F6D75" w:rsidRDefault="005F6D75" w:rsidP="005F6D75">
      <w:pPr>
        <w:pStyle w:val="Heading3"/>
      </w:pPr>
      <w:r>
        <w:t>4.7.2</w:t>
      </w:r>
      <w:r>
        <w:tab/>
        <w:t>UE data reporting for 5GMS</w:t>
      </w:r>
    </w:p>
    <w:p w14:paraId="6CFF9760" w14:textId="77777777" w:rsidR="005F6D75" w:rsidRDefault="005F6D75" w:rsidP="005F6D75">
      <w:pPr>
        <w:pStyle w:val="Heading4"/>
      </w:pPr>
      <w:bookmarkStart w:id="25" w:name="_Toc123915339"/>
      <w:r>
        <w:t>4.7.2.1</w:t>
      </w:r>
      <w:r>
        <w:tab/>
        <w:t>UE data reporting procedures for downlink media streaming</w:t>
      </w:r>
      <w:bookmarkEnd w:id="25"/>
    </w:p>
    <w:p w14:paraId="245F3CE1" w14:textId="77777777" w:rsidR="005F6D75" w:rsidRDefault="005F6D75" w:rsidP="005F6D75">
      <w:r>
        <w:t>The following UE data reporting procedures are in scope for the instantiation of the abstract data collection and reporting architecture in the downlink 5GMS architecture:</w:t>
      </w:r>
    </w:p>
    <w:p w14:paraId="74AF5914" w14:textId="77777777" w:rsidR="005F6D75" w:rsidRDefault="005F6D75" w:rsidP="005F6D75">
      <w:pPr>
        <w:pStyle w:val="B1"/>
      </w:pPr>
      <w:r>
        <w:t>1.</w:t>
      </w:r>
      <w:r>
        <w:tab/>
        <w:t xml:space="preserve">The procedures defined in clause 5.5 shall be used by the Direct Data Collection Client instantiated in the Media Session Handler to report </w:t>
      </w:r>
      <w:r>
        <w:rPr>
          <w:i/>
          <w:iCs/>
        </w:rPr>
        <w:t>QoE metrics for downlink media streaming</w:t>
      </w:r>
      <w:r>
        <w:t xml:space="preserve"> to the Data Collection AF instantiated in the 5GMSd AF.</w:t>
      </w:r>
    </w:p>
    <w:p w14:paraId="05F95033" w14:textId="77777777" w:rsidR="005F6D75" w:rsidRDefault="005F6D75" w:rsidP="005F6D75">
      <w:pPr>
        <w:pStyle w:val="B1"/>
      </w:pPr>
      <w:r>
        <w:t>2.</w:t>
      </w:r>
      <w:r>
        <w:tab/>
        <w:t xml:space="preserve">The procedures defined in clause 5.6 shall be used by the Direct Data Collection Client instantiated in the Media Session Handler to report </w:t>
      </w:r>
      <w:r>
        <w:rPr>
          <w:i/>
          <w:iCs/>
        </w:rPr>
        <w:t>consumption of downlink media streaming</w:t>
      </w:r>
      <w:r>
        <w:t xml:space="preserve"> to the Data Collection AF instantiated in the 5GMSd AF.</w:t>
      </w:r>
    </w:p>
    <w:p w14:paraId="488678C9" w14:textId="77777777" w:rsidR="005F6D75" w:rsidRDefault="005F6D75" w:rsidP="005F6D75">
      <w:pPr>
        <w:pStyle w:val="B1"/>
      </w:pPr>
      <w:r>
        <w:lastRenderedPageBreak/>
        <w:t>3.-</w:t>
      </w:r>
      <w:r>
        <w:tab/>
        <w:t xml:space="preserve">Invocations of the </w:t>
      </w:r>
      <w:r>
        <w:rPr>
          <w:i/>
          <w:iCs/>
        </w:rPr>
        <w:t>downlink dynamic policy</w:t>
      </w:r>
      <w:r>
        <w:t xml:space="preserve"> procedures defined in clause 5.8 shall be logged by the 5GMSd AF and reported to its subordinate Data Collection AF.</w:t>
      </w:r>
    </w:p>
    <w:p w14:paraId="69D4A310" w14:textId="77777777" w:rsidR="005F6D75" w:rsidRDefault="005F6D75" w:rsidP="005F6D75">
      <w:pPr>
        <w:pStyle w:val="B1"/>
      </w:pPr>
      <w:r>
        <w:t>4.</w:t>
      </w:r>
      <w:r>
        <w:tab/>
        <w:t xml:space="preserve">Invocations of the </w:t>
      </w:r>
      <w:r>
        <w:rPr>
          <w:i/>
          <w:iCs/>
        </w:rPr>
        <w:t>AF-based downlink Network Assistance</w:t>
      </w:r>
      <w:r>
        <w:t xml:space="preserve"> procedures defined in clause 5.9.2 shall be logged by the 5GMSd AF and reported to its subordinate Data Collection AF.</w:t>
      </w:r>
    </w:p>
    <w:p w14:paraId="1D809A2C" w14:textId="77777777" w:rsidR="005F6D75" w:rsidRDefault="005F6D75" w:rsidP="005F6D75">
      <w:pPr>
        <w:pStyle w:val="B1"/>
      </w:pPr>
      <w:r>
        <w:t>5.</w:t>
      </w:r>
      <w:r>
        <w:tab/>
        <w:t xml:space="preserve">The procedures defined in clause 5.11.1 and 5.11.2 shall be used by the 5GMSd AS to report </w:t>
      </w:r>
      <w:r>
        <w:rPr>
          <w:i/>
          <w:iCs/>
        </w:rPr>
        <w:t>downlink media streaming access</w:t>
      </w:r>
      <w:r>
        <w:t xml:space="preserve"> </w:t>
      </w:r>
      <w:r>
        <w:rPr>
          <w:i/>
        </w:rPr>
        <w:t>activity</w:t>
      </w:r>
      <w:r>
        <w:t xml:space="preserve"> to the Data Collection AF instantiated in the 5GMSd AF via reference point R4.</w:t>
      </w:r>
    </w:p>
    <w:p w14:paraId="69A7390A" w14:textId="44BAC076" w:rsidR="005F6D75" w:rsidRDefault="005F6D75" w:rsidP="005F6D75">
      <w:pPr>
        <w:pStyle w:val="B1"/>
        <w:rPr>
          <w:ins w:id="26" w:author="Paul Robert Szucs" w:date="2023-02-22T14:17:00Z"/>
        </w:rPr>
      </w:pPr>
      <w:bookmarkStart w:id="27" w:name="_Toc123915340"/>
      <w:ins w:id="28" w:author="Paul Robert Szucs" w:date="2023-02-22T14:17:00Z">
        <w:r>
          <w:t>6.</w:t>
        </w:r>
        <w:r>
          <w:tab/>
          <w:t>The procedures defined in clause </w:t>
        </w:r>
      </w:ins>
      <w:ins w:id="29" w:author="Szucs, Paul" w:date="2023-05-10T21:58:00Z">
        <w:r w:rsidR="00C6730D">
          <w:t>5</w:t>
        </w:r>
      </w:ins>
      <w:ins w:id="30" w:author="Szucs, Paul" w:date="2023-05-10T22:00:00Z">
        <w:r w:rsidR="00C6730D">
          <w:t>.</w:t>
        </w:r>
      </w:ins>
      <w:ins w:id="31" w:author="Szucs, Paul" w:date="2023-05-16T20:10:00Z">
        <w:r w:rsidR="00D4091A">
          <w:t>9.4.</w:t>
        </w:r>
      </w:ins>
      <w:ins w:id="32" w:author="Szucs, Paul" w:date="2023-05-16T20:11:00Z">
        <w:r w:rsidR="00D4091A">
          <w:t>2</w:t>
        </w:r>
      </w:ins>
      <w:ins w:id="33" w:author="Szucs, Paul" w:date="2023-02-23T11:44:00Z">
        <w:r>
          <w:t xml:space="preserve"> </w:t>
        </w:r>
      </w:ins>
      <w:ins w:id="34" w:author="Paul Robert Szucs" w:date="2023-02-22T14:17:00Z">
        <w:r>
          <w:t xml:space="preserve">shall be used by the Direct Data Collection Client instantiated in the Media Session Handler to report invocations of the </w:t>
        </w:r>
        <w:r>
          <w:rPr>
            <w:i/>
            <w:iCs/>
          </w:rPr>
          <w:t>ANBR-based downlink Network Assistance</w:t>
        </w:r>
        <w:r>
          <w:t xml:space="preserve"> procedures to the Data Collection AF instantiated in the 5GMSd AF</w:t>
        </w:r>
      </w:ins>
      <w:ins w:id="35" w:author="Szucs, Paul" w:date="2023-04-11T19:38:00Z">
        <w:r>
          <w:t xml:space="preserve"> via reference point R2</w:t>
        </w:r>
      </w:ins>
      <w:ins w:id="36" w:author="Paul Robert Szucs" w:date="2023-02-22T14:17:00Z">
        <w:r>
          <w:t>.</w:t>
        </w:r>
      </w:ins>
    </w:p>
    <w:p w14:paraId="4F44112B" w14:textId="77777777" w:rsidR="005F6D75" w:rsidRDefault="005F6D75" w:rsidP="005F6D75">
      <w:pPr>
        <w:pStyle w:val="Heading4"/>
      </w:pPr>
      <w:r>
        <w:t>4.7.2.2</w:t>
      </w:r>
      <w:r>
        <w:tab/>
        <w:t>UE data reporting procedures for uplink media streaming</w:t>
      </w:r>
      <w:bookmarkEnd w:id="27"/>
    </w:p>
    <w:p w14:paraId="015384FA" w14:textId="77777777" w:rsidR="005F6D75" w:rsidRDefault="005F6D75" w:rsidP="005F6D75">
      <w:r>
        <w:t>The following UE data reporting procedures are in scope for the instantiation of the abstract data collection and reporting architecture in the uplink 5GMS architecture:</w:t>
      </w:r>
    </w:p>
    <w:p w14:paraId="7C2122F0" w14:textId="77777777" w:rsidR="005F6D75" w:rsidRDefault="005F6D75" w:rsidP="005F6D75">
      <w:pPr>
        <w:pStyle w:val="B1"/>
      </w:pPr>
      <w:r>
        <w:t>1.</w:t>
      </w:r>
      <w:r>
        <w:tab/>
        <w:t xml:space="preserve">Invocations of the </w:t>
      </w:r>
      <w:r>
        <w:rPr>
          <w:i/>
          <w:iCs/>
        </w:rPr>
        <w:t>AF-based uplink Network Assistance</w:t>
      </w:r>
      <w:r>
        <w:t xml:space="preserve"> procedures defined in clause </w:t>
      </w:r>
      <w:r w:rsidRPr="00C37D4E">
        <w:t>6</w:t>
      </w:r>
      <w:del w:id="37" w:author="Richard Bradbury (2023-02-22)" w:date="2023-02-23T05:55:00Z">
        <w:r w:rsidRPr="00C37D4E" w:rsidDel="00C37D4E">
          <w:delText>,</w:delText>
        </w:r>
      </w:del>
      <w:ins w:id="38" w:author="Richard Bradbury (2023-02-22)" w:date="2023-02-23T05:55:00Z">
        <w:r>
          <w:t>.</w:t>
        </w:r>
      </w:ins>
      <w:r w:rsidRPr="00C37D4E">
        <w:t>5</w:t>
      </w:r>
      <w:r>
        <w:t xml:space="preserve"> shall be logged by the 5GMSu AF and reported to its subordinate Data Collection AF.</w:t>
      </w:r>
    </w:p>
    <w:p w14:paraId="1E465344" w14:textId="75AF830F" w:rsidR="005F6D75" w:rsidRDefault="005F6D75" w:rsidP="005F6D75">
      <w:pPr>
        <w:pStyle w:val="B1"/>
        <w:rPr>
          <w:ins w:id="39" w:author="Szucs, Paul" w:date="2023-02-14T22:15:00Z"/>
        </w:rPr>
      </w:pPr>
      <w:ins w:id="40" w:author="Szucs, Paul" w:date="2023-02-14T22:15:00Z">
        <w:r>
          <w:t>2.</w:t>
        </w:r>
        <w:r>
          <w:tab/>
          <w:t>The procedures defined in clause </w:t>
        </w:r>
      </w:ins>
      <w:ins w:id="41" w:author="Szucs, Paul" w:date="2023-05-10T22:00:00Z">
        <w:r w:rsidR="00C6730D">
          <w:t>5.</w:t>
        </w:r>
      </w:ins>
      <w:ins w:id="42" w:author="Szucs, Paul" w:date="2023-05-16T20:10:00Z">
        <w:r w:rsidR="00D4091A">
          <w:t xml:space="preserve">9.4.2 </w:t>
        </w:r>
      </w:ins>
      <w:ins w:id="43" w:author="Szucs, Paul" w:date="2023-02-14T22:15:00Z">
        <w:r>
          <w:t xml:space="preserve">shall be used by the Direct Data Collection Client instantiated in the Media Session Handler to report invocations of the </w:t>
        </w:r>
        <w:r>
          <w:rPr>
            <w:i/>
            <w:iCs/>
          </w:rPr>
          <w:t>ANBR-based uplink Network Assistance</w:t>
        </w:r>
        <w:r>
          <w:t xml:space="preserve"> procedures to the Data Collection AF instantiated in the 5GMSu AF</w:t>
        </w:r>
      </w:ins>
      <w:ins w:id="44" w:author="Szucs, Paul" w:date="2023-05-10T22:01:00Z">
        <w:r w:rsidR="00C6730D">
          <w:t xml:space="preserve"> via reference point R2</w:t>
        </w:r>
      </w:ins>
      <w:ins w:id="45" w:author="Szucs, Paul" w:date="2023-02-14T22:15:00Z">
        <w:r>
          <w:t>.</w:t>
        </w:r>
      </w:ins>
    </w:p>
    <w:p w14:paraId="0AF5234F" w14:textId="77777777" w:rsidR="005F6D75" w:rsidRDefault="005F6D75" w:rsidP="005F6D75">
      <w:pPr>
        <w:pStyle w:val="Heading3"/>
      </w:pPr>
      <w:bookmarkStart w:id="46" w:name="_Toc123915341"/>
      <w:r>
        <w:t>4.7.3</w:t>
      </w:r>
      <w:r>
        <w:tab/>
        <w:t>UE data processing for 5GMS</w:t>
      </w:r>
      <w:bookmarkEnd w:id="46"/>
    </w:p>
    <w:p w14:paraId="79584BBD" w14:textId="77777777" w:rsidR="005F6D75" w:rsidRDefault="005F6D75" w:rsidP="005F6D75">
      <w:pPr>
        <w:pStyle w:val="Heading4"/>
      </w:pPr>
      <w:bookmarkStart w:id="47" w:name="_Toc123915342"/>
      <w:r>
        <w:t>4.7.3.1</w:t>
      </w:r>
      <w:r>
        <w:tab/>
        <w:t>UE data processing procedures for downlink media streaming</w:t>
      </w:r>
      <w:bookmarkEnd w:id="47"/>
    </w:p>
    <w:p w14:paraId="12CE7030" w14:textId="0936CAA7" w:rsidR="00A63160" w:rsidRDefault="005F6D75" w:rsidP="005F6D75">
      <w:r>
        <w:t>The following restriction dimensions and aggregation functions defined in clause 4.5.2 of TS 26.531 [22] may be provisioned in a Data Access Profile as part of a 5GMSd Provisioning Session and shall, as a consequence, be applied to reported UE data prior to exposing it to event consumers.</w:t>
      </w:r>
    </w:p>
    <w:p w14:paraId="029944DE" w14:textId="77777777" w:rsidR="005F6D75" w:rsidRDefault="005F6D75" w:rsidP="005F6D75">
      <w:pPr>
        <w:pStyle w:val="TH"/>
      </w:pPr>
      <w:commentRangeStart w:id="48"/>
      <w:r>
        <w:lastRenderedPageBreak/>
        <w:t>Table 4.7.3.1</w:t>
      </w:r>
      <w:r>
        <w:noBreakHyphen/>
        <w:t>1: Valid processing of downlink media streaming UE data by the Data Collection AF</w:t>
      </w:r>
      <w:commentRangeEnd w:id="48"/>
      <w:r w:rsidR="00CC6AF1">
        <w:rPr>
          <w:rStyle w:val="CommentReference"/>
          <w:rFonts w:ascii="Times New Roman" w:hAnsi="Times New Roman"/>
          <w:b w:val="0"/>
        </w:rPr>
        <w:commentReference w:id="48"/>
      </w:r>
    </w:p>
    <w:tbl>
      <w:tblPr>
        <w:tblW w:w="9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9"/>
        <w:gridCol w:w="877"/>
        <w:gridCol w:w="867"/>
        <w:gridCol w:w="966"/>
        <w:gridCol w:w="957"/>
        <w:gridCol w:w="987"/>
        <w:gridCol w:w="987"/>
        <w:gridCol w:w="1047"/>
        <w:gridCol w:w="1006"/>
        <w:gridCol w:w="987"/>
      </w:tblGrid>
      <w:tr w:rsidR="005F6D75" w14:paraId="47481B16" w14:textId="77777777" w:rsidTr="00ED0993">
        <w:trPr>
          <w:cantSplit/>
          <w:jc w:val="center"/>
        </w:trPr>
        <w:tc>
          <w:tcPr>
            <w:tcW w:w="1279" w:type="dxa"/>
            <w:tcBorders>
              <w:top w:val="single" w:sz="4" w:space="0" w:color="auto"/>
              <w:left w:val="single" w:sz="4" w:space="0" w:color="auto"/>
              <w:bottom w:val="nil"/>
              <w:right w:val="single" w:sz="4" w:space="0" w:color="auto"/>
            </w:tcBorders>
            <w:shd w:val="clear" w:color="auto" w:fill="F2F2F2" w:themeFill="background1" w:themeFillShade="F2"/>
          </w:tcPr>
          <w:p w14:paraId="4CF3B5F0" w14:textId="77777777" w:rsidR="005F6D75" w:rsidRDefault="005F6D75" w:rsidP="00ED0993">
            <w:pPr>
              <w:pStyle w:val="TAH"/>
              <w:rPr>
                <w:lang w:eastAsia="fr-FR"/>
              </w:rPr>
            </w:pPr>
          </w:p>
        </w:tc>
        <w:tc>
          <w:tcPr>
            <w:tcW w:w="271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C97A85C" w14:textId="77777777" w:rsidR="005F6D75" w:rsidRDefault="005F6D75" w:rsidP="00ED0993">
            <w:pPr>
              <w:pStyle w:val="TAH"/>
              <w:rPr>
                <w:lang w:eastAsia="fr-FR"/>
              </w:rPr>
            </w:pPr>
            <w:r>
              <w:rPr>
                <w:lang w:eastAsia="fr-FR"/>
              </w:rPr>
              <w:t>Restriction dimension</w:t>
            </w:r>
          </w:p>
        </w:tc>
        <w:tc>
          <w:tcPr>
            <w:tcW w:w="5971"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12298AE" w14:textId="77777777" w:rsidR="005F6D75" w:rsidRDefault="005F6D75" w:rsidP="00ED0993">
            <w:pPr>
              <w:pStyle w:val="TAH"/>
              <w:rPr>
                <w:lang w:eastAsia="fr-FR"/>
              </w:rPr>
            </w:pPr>
            <w:r>
              <w:rPr>
                <w:lang w:eastAsia="fr-FR"/>
              </w:rPr>
              <w:t>Aggregation function</w:t>
            </w:r>
          </w:p>
        </w:tc>
      </w:tr>
      <w:tr w:rsidR="005F6D75" w14:paraId="5747B5FA" w14:textId="77777777" w:rsidTr="00ED0993">
        <w:trPr>
          <w:cantSplit/>
          <w:jc w:val="center"/>
        </w:trPr>
        <w:tc>
          <w:tcPr>
            <w:tcW w:w="1279" w:type="dxa"/>
            <w:tcBorders>
              <w:top w:val="nil"/>
              <w:left w:val="single" w:sz="4" w:space="0" w:color="auto"/>
              <w:bottom w:val="single" w:sz="4" w:space="0" w:color="auto"/>
              <w:right w:val="single" w:sz="4" w:space="0" w:color="auto"/>
            </w:tcBorders>
            <w:shd w:val="clear" w:color="auto" w:fill="F2F2F2" w:themeFill="background1" w:themeFillShade="F2"/>
          </w:tcPr>
          <w:p w14:paraId="3443E699" w14:textId="77777777" w:rsidR="005F6D75" w:rsidRDefault="005F6D75" w:rsidP="00ED0993">
            <w:pPr>
              <w:pStyle w:val="TAH"/>
              <w:rPr>
                <w:lang w:eastAsia="fr-FR"/>
              </w:rPr>
            </w:pPr>
          </w:p>
        </w:tc>
        <w:tc>
          <w:tcPr>
            <w:tcW w:w="87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F239A0" w14:textId="77777777" w:rsidR="005F6D75" w:rsidRDefault="005F6D75" w:rsidP="00ED0993">
            <w:pPr>
              <w:pStyle w:val="TAH"/>
              <w:rPr>
                <w:lang w:eastAsia="fr-FR"/>
              </w:rPr>
            </w:pPr>
            <w:r>
              <w:rPr>
                <w:lang w:eastAsia="fr-FR"/>
              </w:rPr>
              <w:t>Time</w:t>
            </w:r>
          </w:p>
        </w:tc>
        <w:tc>
          <w:tcPr>
            <w:tcW w:w="8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69971E4" w14:textId="77777777" w:rsidR="005F6D75" w:rsidRDefault="005F6D75" w:rsidP="00ED0993">
            <w:pPr>
              <w:pStyle w:val="TAH"/>
              <w:rPr>
                <w:lang w:eastAsia="fr-FR"/>
              </w:rPr>
            </w:pPr>
            <w:r>
              <w:rPr>
                <w:lang w:eastAsia="fr-FR"/>
              </w:rPr>
              <w:t>User</w:t>
            </w:r>
          </w:p>
        </w:tc>
        <w:tc>
          <w:tcPr>
            <w:tcW w:w="9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7B2E53C" w14:textId="77777777" w:rsidR="005F6D75" w:rsidRDefault="005F6D75" w:rsidP="00ED0993">
            <w:pPr>
              <w:pStyle w:val="TAH"/>
              <w:rPr>
                <w:lang w:eastAsia="fr-FR"/>
              </w:rPr>
            </w:pPr>
            <w:r>
              <w:rPr>
                <w:lang w:eastAsia="fr-FR"/>
              </w:rPr>
              <w:t>Location</w:t>
            </w:r>
          </w:p>
        </w:tc>
        <w:tc>
          <w:tcPr>
            <w:tcW w:w="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5110B7C" w14:textId="77777777" w:rsidR="005F6D75" w:rsidRDefault="005F6D75" w:rsidP="00ED0993">
            <w:pPr>
              <w:pStyle w:val="TAH"/>
              <w:rPr>
                <w:lang w:eastAsia="fr-FR"/>
              </w:rPr>
            </w:pPr>
            <w:r>
              <w:rPr>
                <w:lang w:eastAsia="fr-FR"/>
              </w:rPr>
              <w:t>None</w:t>
            </w:r>
          </w:p>
        </w:tc>
        <w:tc>
          <w:tcPr>
            <w:tcW w:w="9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9F261F8" w14:textId="77777777" w:rsidR="005F6D75" w:rsidRDefault="005F6D75" w:rsidP="00ED0993">
            <w:pPr>
              <w:pStyle w:val="TAH"/>
              <w:rPr>
                <w:lang w:eastAsia="fr-FR"/>
              </w:rPr>
            </w:pPr>
            <w:r>
              <w:rPr>
                <w:lang w:eastAsia="fr-FR"/>
              </w:rPr>
              <w:t>Count</w:t>
            </w:r>
          </w:p>
        </w:tc>
        <w:tc>
          <w:tcPr>
            <w:tcW w:w="9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2A563B4" w14:textId="77777777" w:rsidR="005F6D75" w:rsidRDefault="005F6D75" w:rsidP="00ED0993">
            <w:pPr>
              <w:pStyle w:val="TAH"/>
              <w:rPr>
                <w:lang w:eastAsia="fr-FR"/>
              </w:rPr>
            </w:pPr>
            <w:r>
              <w:rPr>
                <w:lang w:eastAsia="fr-FR"/>
              </w:rPr>
              <w:t>Mean</w:t>
            </w:r>
          </w:p>
        </w:tc>
        <w:tc>
          <w:tcPr>
            <w:tcW w:w="1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EEA67D" w14:textId="77777777" w:rsidR="005F6D75" w:rsidRDefault="005F6D75" w:rsidP="00ED0993">
            <w:pPr>
              <w:pStyle w:val="TAH"/>
              <w:rPr>
                <w:lang w:eastAsia="fr-FR"/>
              </w:rPr>
            </w:pPr>
            <w:r>
              <w:rPr>
                <w:lang w:eastAsia="fr-FR"/>
              </w:rPr>
              <w:t>Maximum</w:t>
            </w:r>
          </w:p>
        </w:tc>
        <w:tc>
          <w:tcPr>
            <w:tcW w:w="1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775E8CA" w14:textId="77777777" w:rsidR="005F6D75" w:rsidRDefault="005F6D75" w:rsidP="00ED0993">
            <w:pPr>
              <w:pStyle w:val="TAH"/>
              <w:rPr>
                <w:lang w:eastAsia="fr-FR"/>
              </w:rPr>
            </w:pPr>
            <w:r>
              <w:rPr>
                <w:lang w:eastAsia="fr-FR"/>
              </w:rPr>
              <w:t>Minimum</w:t>
            </w:r>
          </w:p>
        </w:tc>
        <w:tc>
          <w:tcPr>
            <w:tcW w:w="9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170966E" w14:textId="77777777" w:rsidR="005F6D75" w:rsidRDefault="005F6D75" w:rsidP="00ED0993">
            <w:pPr>
              <w:pStyle w:val="TAH"/>
              <w:rPr>
                <w:lang w:eastAsia="fr-FR"/>
              </w:rPr>
            </w:pPr>
            <w:r>
              <w:rPr>
                <w:lang w:eastAsia="fr-FR"/>
              </w:rPr>
              <w:t>Sum</w:t>
            </w:r>
          </w:p>
        </w:tc>
      </w:tr>
      <w:tr w:rsidR="005F6D75" w14:paraId="038CE876" w14:textId="77777777" w:rsidTr="00ED0993">
        <w:trPr>
          <w:cantSplit/>
          <w:jc w:val="center"/>
        </w:trPr>
        <w:tc>
          <w:tcPr>
            <w:tcW w:w="1279" w:type="dxa"/>
            <w:tcBorders>
              <w:top w:val="single" w:sz="4" w:space="0" w:color="auto"/>
              <w:left w:val="single" w:sz="4" w:space="0" w:color="auto"/>
              <w:bottom w:val="single" w:sz="4" w:space="0" w:color="auto"/>
              <w:right w:val="single" w:sz="4" w:space="0" w:color="auto"/>
            </w:tcBorders>
            <w:hideMark/>
          </w:tcPr>
          <w:p w14:paraId="751D249D" w14:textId="77777777" w:rsidR="005F6D75" w:rsidRDefault="005F6D75" w:rsidP="00ED0993">
            <w:pPr>
              <w:pStyle w:val="TAL"/>
              <w:rPr>
                <w:lang w:eastAsia="fr-FR"/>
              </w:rPr>
            </w:pPr>
            <w:r>
              <w:rPr>
                <w:lang w:eastAsia="fr-FR"/>
              </w:rPr>
              <w:t>QoE metrics for downlink media streaming</w:t>
            </w:r>
          </w:p>
        </w:tc>
        <w:tc>
          <w:tcPr>
            <w:tcW w:w="877" w:type="dxa"/>
            <w:tcBorders>
              <w:top w:val="single" w:sz="4" w:space="0" w:color="auto"/>
              <w:left w:val="single" w:sz="4" w:space="0" w:color="auto"/>
              <w:bottom w:val="single" w:sz="4" w:space="0" w:color="auto"/>
              <w:right w:val="single" w:sz="4" w:space="0" w:color="auto"/>
            </w:tcBorders>
            <w:hideMark/>
          </w:tcPr>
          <w:p w14:paraId="7A129CCF" w14:textId="77777777" w:rsidR="005F6D75" w:rsidRDefault="005F6D75" w:rsidP="00ED0993">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3716A21E" w14:textId="77777777" w:rsidR="005F6D75" w:rsidRDefault="005F6D75" w:rsidP="00ED0993">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7A56288B" w14:textId="77777777" w:rsidR="005F6D75" w:rsidRDefault="005F6D75" w:rsidP="00ED0993">
            <w:pPr>
              <w:pStyle w:val="TAC"/>
              <w:rPr>
                <w:lang w:eastAsia="fr-FR"/>
              </w:rPr>
            </w:pPr>
            <w:r>
              <w:rPr>
                <w:lang w:eastAsia="fr-FR"/>
              </w:rPr>
              <w:t>Yes</w:t>
            </w:r>
          </w:p>
        </w:tc>
        <w:tc>
          <w:tcPr>
            <w:tcW w:w="957" w:type="dxa"/>
            <w:tcBorders>
              <w:top w:val="single" w:sz="4" w:space="0" w:color="auto"/>
              <w:left w:val="single" w:sz="4" w:space="0" w:color="auto"/>
              <w:bottom w:val="single" w:sz="4" w:space="0" w:color="auto"/>
              <w:right w:val="single" w:sz="4" w:space="0" w:color="auto"/>
            </w:tcBorders>
            <w:hideMark/>
          </w:tcPr>
          <w:p w14:paraId="565E5FEB" w14:textId="77777777" w:rsidR="005F6D75" w:rsidRDefault="005F6D75" w:rsidP="00ED0993">
            <w:pPr>
              <w:pStyle w:val="TAC"/>
              <w:rPr>
                <w:lang w:eastAsia="fr-FR"/>
              </w:rPr>
            </w:pPr>
            <w:r>
              <w:rPr>
                <w:lang w:eastAsia="fr-FR"/>
              </w:rPr>
              <w:t>Yes</w:t>
            </w:r>
          </w:p>
        </w:tc>
        <w:tc>
          <w:tcPr>
            <w:tcW w:w="987" w:type="dxa"/>
            <w:tcBorders>
              <w:top w:val="single" w:sz="4" w:space="0" w:color="auto"/>
              <w:left w:val="single" w:sz="4" w:space="0" w:color="auto"/>
              <w:bottom w:val="single" w:sz="4" w:space="0" w:color="auto"/>
              <w:right w:val="single" w:sz="4" w:space="0" w:color="auto"/>
            </w:tcBorders>
            <w:hideMark/>
          </w:tcPr>
          <w:p w14:paraId="7D92AB49" w14:textId="77777777" w:rsidR="005F6D75" w:rsidRDefault="005F6D75" w:rsidP="00ED0993">
            <w:pPr>
              <w:pStyle w:val="TAC"/>
              <w:rPr>
                <w:lang w:eastAsia="fr-FR"/>
              </w:rPr>
            </w:pPr>
            <w:r>
              <w:rPr>
                <w:lang w:eastAsia="fr-FR"/>
              </w:rPr>
              <w:t>Yes</w:t>
            </w:r>
          </w:p>
          <w:p w14:paraId="7EC20574" w14:textId="77777777" w:rsidR="005F6D75" w:rsidRDefault="005F6D75" w:rsidP="00ED0993">
            <w:pPr>
              <w:pStyle w:val="TAC"/>
              <w:rPr>
                <w:lang w:eastAsia="fr-FR"/>
              </w:rPr>
            </w:pPr>
            <w:r>
              <w:rPr>
                <w:lang w:eastAsia="fr-FR"/>
              </w:rPr>
              <w:t>(NOTE 1)</w:t>
            </w:r>
          </w:p>
        </w:tc>
        <w:tc>
          <w:tcPr>
            <w:tcW w:w="987" w:type="dxa"/>
            <w:tcBorders>
              <w:top w:val="single" w:sz="4" w:space="0" w:color="auto"/>
              <w:left w:val="single" w:sz="4" w:space="0" w:color="auto"/>
              <w:bottom w:val="single" w:sz="4" w:space="0" w:color="auto"/>
              <w:right w:val="single" w:sz="4" w:space="0" w:color="auto"/>
            </w:tcBorders>
            <w:hideMark/>
          </w:tcPr>
          <w:p w14:paraId="74582FBE" w14:textId="77777777" w:rsidR="005F6D75" w:rsidRDefault="005F6D75" w:rsidP="00ED0993">
            <w:pPr>
              <w:pStyle w:val="TAC"/>
              <w:rPr>
                <w:lang w:eastAsia="fr-FR"/>
              </w:rPr>
            </w:pPr>
            <w:r>
              <w:rPr>
                <w:lang w:eastAsia="fr-FR"/>
              </w:rPr>
              <w:t>Yes</w:t>
            </w:r>
          </w:p>
          <w:p w14:paraId="762C8EEC" w14:textId="77777777" w:rsidR="005F6D75" w:rsidRDefault="005F6D75" w:rsidP="00ED0993">
            <w:pPr>
              <w:pStyle w:val="TAC"/>
              <w:rPr>
                <w:lang w:eastAsia="fr-FR"/>
              </w:rPr>
            </w:pPr>
            <w:r>
              <w:rPr>
                <w:lang w:eastAsia="fr-FR"/>
              </w:rPr>
              <w:t>(NOTE 1)</w:t>
            </w:r>
          </w:p>
        </w:tc>
        <w:tc>
          <w:tcPr>
            <w:tcW w:w="1047" w:type="dxa"/>
            <w:tcBorders>
              <w:top w:val="single" w:sz="4" w:space="0" w:color="auto"/>
              <w:left w:val="single" w:sz="4" w:space="0" w:color="auto"/>
              <w:bottom w:val="single" w:sz="4" w:space="0" w:color="auto"/>
              <w:right w:val="single" w:sz="4" w:space="0" w:color="auto"/>
            </w:tcBorders>
            <w:hideMark/>
          </w:tcPr>
          <w:p w14:paraId="2673DA2A" w14:textId="77777777" w:rsidR="005F6D75" w:rsidRDefault="005F6D75" w:rsidP="00ED0993">
            <w:pPr>
              <w:pStyle w:val="TAC"/>
              <w:rPr>
                <w:lang w:eastAsia="fr-FR"/>
              </w:rPr>
            </w:pPr>
            <w:r>
              <w:rPr>
                <w:lang w:eastAsia="fr-FR"/>
              </w:rPr>
              <w:t>Yes</w:t>
            </w:r>
          </w:p>
          <w:p w14:paraId="45853C6C" w14:textId="77777777" w:rsidR="005F6D75" w:rsidRDefault="005F6D75" w:rsidP="00ED0993">
            <w:pPr>
              <w:pStyle w:val="TAC"/>
              <w:rPr>
                <w:lang w:eastAsia="fr-FR"/>
              </w:rPr>
            </w:pPr>
            <w:r>
              <w:rPr>
                <w:lang w:eastAsia="fr-FR"/>
              </w:rPr>
              <w:t>(NOTE 1)</w:t>
            </w:r>
          </w:p>
        </w:tc>
        <w:tc>
          <w:tcPr>
            <w:tcW w:w="1006" w:type="dxa"/>
            <w:tcBorders>
              <w:top w:val="single" w:sz="4" w:space="0" w:color="auto"/>
              <w:left w:val="single" w:sz="4" w:space="0" w:color="auto"/>
              <w:bottom w:val="single" w:sz="4" w:space="0" w:color="auto"/>
              <w:right w:val="single" w:sz="4" w:space="0" w:color="auto"/>
            </w:tcBorders>
            <w:hideMark/>
          </w:tcPr>
          <w:p w14:paraId="236BD9CC" w14:textId="77777777" w:rsidR="005F6D75" w:rsidRDefault="005F6D75" w:rsidP="00ED0993">
            <w:pPr>
              <w:pStyle w:val="TAC"/>
              <w:rPr>
                <w:lang w:eastAsia="fr-FR"/>
              </w:rPr>
            </w:pPr>
            <w:r>
              <w:rPr>
                <w:lang w:eastAsia="fr-FR"/>
              </w:rPr>
              <w:t>Yes</w:t>
            </w:r>
          </w:p>
          <w:p w14:paraId="7B8F236C" w14:textId="77777777" w:rsidR="005F6D75" w:rsidRDefault="005F6D75" w:rsidP="00ED0993">
            <w:pPr>
              <w:pStyle w:val="TAC"/>
              <w:rPr>
                <w:lang w:eastAsia="fr-FR"/>
              </w:rPr>
            </w:pPr>
            <w:r>
              <w:rPr>
                <w:lang w:eastAsia="fr-FR"/>
              </w:rPr>
              <w:t>(NOTE 1)</w:t>
            </w:r>
          </w:p>
        </w:tc>
        <w:tc>
          <w:tcPr>
            <w:tcW w:w="987" w:type="dxa"/>
            <w:tcBorders>
              <w:top w:val="single" w:sz="4" w:space="0" w:color="auto"/>
              <w:left w:val="single" w:sz="4" w:space="0" w:color="auto"/>
              <w:bottom w:val="single" w:sz="4" w:space="0" w:color="auto"/>
              <w:right w:val="single" w:sz="4" w:space="0" w:color="auto"/>
            </w:tcBorders>
            <w:hideMark/>
          </w:tcPr>
          <w:p w14:paraId="3D4EEEE7" w14:textId="77777777" w:rsidR="005F6D75" w:rsidRDefault="005F6D75" w:rsidP="00ED0993">
            <w:pPr>
              <w:pStyle w:val="TAC"/>
              <w:rPr>
                <w:lang w:eastAsia="fr-FR"/>
              </w:rPr>
            </w:pPr>
            <w:r>
              <w:rPr>
                <w:lang w:eastAsia="fr-FR"/>
              </w:rPr>
              <w:t>Yes</w:t>
            </w:r>
          </w:p>
          <w:p w14:paraId="182FF9C0" w14:textId="77777777" w:rsidR="005F6D75" w:rsidRDefault="005F6D75" w:rsidP="00ED0993">
            <w:pPr>
              <w:pStyle w:val="TAC"/>
              <w:rPr>
                <w:lang w:eastAsia="fr-FR"/>
              </w:rPr>
            </w:pPr>
            <w:r>
              <w:rPr>
                <w:lang w:eastAsia="fr-FR"/>
              </w:rPr>
              <w:t>(NOTE 1)</w:t>
            </w:r>
          </w:p>
        </w:tc>
      </w:tr>
      <w:tr w:rsidR="005F6D75" w14:paraId="4CDDBB48" w14:textId="77777777" w:rsidTr="00ED0993">
        <w:trPr>
          <w:cantSplit/>
          <w:jc w:val="center"/>
        </w:trPr>
        <w:tc>
          <w:tcPr>
            <w:tcW w:w="1279" w:type="dxa"/>
            <w:tcBorders>
              <w:top w:val="single" w:sz="4" w:space="0" w:color="auto"/>
              <w:left w:val="single" w:sz="4" w:space="0" w:color="auto"/>
              <w:bottom w:val="single" w:sz="4" w:space="0" w:color="auto"/>
              <w:right w:val="single" w:sz="4" w:space="0" w:color="auto"/>
            </w:tcBorders>
            <w:hideMark/>
          </w:tcPr>
          <w:p w14:paraId="4FBEA2B3" w14:textId="77777777" w:rsidR="005F6D75" w:rsidRDefault="005F6D75" w:rsidP="00ED0993">
            <w:pPr>
              <w:pStyle w:val="TAL"/>
              <w:rPr>
                <w:lang w:eastAsia="fr-FR"/>
              </w:rPr>
            </w:pPr>
            <w:r>
              <w:rPr>
                <w:lang w:eastAsia="fr-FR"/>
              </w:rPr>
              <w:t>Consumption of downlink media streaming</w:t>
            </w:r>
          </w:p>
        </w:tc>
        <w:tc>
          <w:tcPr>
            <w:tcW w:w="877" w:type="dxa"/>
            <w:tcBorders>
              <w:top w:val="single" w:sz="4" w:space="0" w:color="auto"/>
              <w:left w:val="single" w:sz="4" w:space="0" w:color="auto"/>
              <w:bottom w:val="single" w:sz="4" w:space="0" w:color="auto"/>
              <w:right w:val="single" w:sz="4" w:space="0" w:color="auto"/>
            </w:tcBorders>
            <w:hideMark/>
          </w:tcPr>
          <w:p w14:paraId="5F7490D5" w14:textId="77777777" w:rsidR="005F6D75" w:rsidRDefault="005F6D75" w:rsidP="00ED0993">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15E5131F" w14:textId="77777777" w:rsidR="005F6D75" w:rsidRDefault="005F6D75" w:rsidP="00ED0993">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101B5AA4" w14:textId="77777777" w:rsidR="005F6D75" w:rsidRDefault="005F6D75" w:rsidP="00ED0993">
            <w:pPr>
              <w:pStyle w:val="TAC"/>
              <w:rPr>
                <w:lang w:eastAsia="fr-FR"/>
              </w:rPr>
            </w:pPr>
            <w:r>
              <w:rPr>
                <w:lang w:eastAsia="fr-FR"/>
              </w:rPr>
              <w:t>Yes</w:t>
            </w:r>
          </w:p>
        </w:tc>
        <w:tc>
          <w:tcPr>
            <w:tcW w:w="957" w:type="dxa"/>
            <w:tcBorders>
              <w:top w:val="single" w:sz="4" w:space="0" w:color="auto"/>
              <w:left w:val="single" w:sz="4" w:space="0" w:color="auto"/>
              <w:bottom w:val="single" w:sz="4" w:space="0" w:color="auto"/>
              <w:right w:val="single" w:sz="4" w:space="0" w:color="auto"/>
            </w:tcBorders>
            <w:hideMark/>
          </w:tcPr>
          <w:p w14:paraId="0470F8E8" w14:textId="77777777" w:rsidR="005F6D75" w:rsidRDefault="005F6D75" w:rsidP="00ED0993">
            <w:pPr>
              <w:pStyle w:val="TAC"/>
              <w:rPr>
                <w:lang w:eastAsia="fr-FR"/>
              </w:rPr>
            </w:pPr>
            <w:r>
              <w:rPr>
                <w:lang w:eastAsia="fr-FR"/>
              </w:rPr>
              <w:t>Yes</w:t>
            </w:r>
          </w:p>
        </w:tc>
        <w:tc>
          <w:tcPr>
            <w:tcW w:w="987" w:type="dxa"/>
            <w:tcBorders>
              <w:top w:val="single" w:sz="4" w:space="0" w:color="auto"/>
              <w:left w:val="single" w:sz="4" w:space="0" w:color="auto"/>
              <w:bottom w:val="single" w:sz="4" w:space="0" w:color="auto"/>
              <w:right w:val="single" w:sz="4" w:space="0" w:color="auto"/>
            </w:tcBorders>
            <w:hideMark/>
          </w:tcPr>
          <w:p w14:paraId="7D09A003" w14:textId="77777777" w:rsidR="005F6D75" w:rsidRDefault="005F6D75" w:rsidP="00ED0993">
            <w:pPr>
              <w:pStyle w:val="TAC"/>
              <w:rPr>
                <w:lang w:eastAsia="fr-FR"/>
              </w:rPr>
            </w:pPr>
            <w:r>
              <w:rPr>
                <w:lang w:eastAsia="fr-FR"/>
              </w:rPr>
              <w:t>Yes</w:t>
            </w:r>
          </w:p>
          <w:p w14:paraId="754C9B15" w14:textId="77777777" w:rsidR="005F6D75" w:rsidRDefault="005F6D75" w:rsidP="00ED0993">
            <w:pPr>
              <w:pStyle w:val="TAC"/>
              <w:rPr>
                <w:lang w:eastAsia="fr-FR"/>
              </w:rPr>
            </w:pPr>
            <w:r>
              <w:rPr>
                <w:lang w:eastAsia="fr-FR"/>
              </w:rPr>
              <w:t>(NOTE 2)</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E6688C" w14:textId="77777777" w:rsidR="005F6D75" w:rsidRDefault="005F6D75" w:rsidP="00ED0993">
            <w:pPr>
              <w:pStyle w:val="TAC"/>
              <w:rPr>
                <w:lang w:eastAsia="fr-FR"/>
              </w:rPr>
            </w:pPr>
            <w:r>
              <w:rPr>
                <w:lang w:eastAsia="fr-FR"/>
              </w:rPr>
              <w:t>No</w:t>
            </w:r>
          </w:p>
        </w:tc>
        <w:tc>
          <w:tcPr>
            <w:tcW w:w="10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457656" w14:textId="77777777" w:rsidR="005F6D75" w:rsidRDefault="005F6D75" w:rsidP="00ED0993">
            <w:pPr>
              <w:pStyle w:val="TAC"/>
              <w:rPr>
                <w:lang w:eastAsia="fr-FR"/>
              </w:rPr>
            </w:pPr>
            <w:r>
              <w:rPr>
                <w:lang w:eastAsia="fr-FR"/>
              </w:rPr>
              <w:t>No</w:t>
            </w:r>
          </w:p>
        </w:tc>
        <w:tc>
          <w:tcPr>
            <w:tcW w:w="1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D992EB" w14:textId="77777777" w:rsidR="005F6D75" w:rsidRDefault="005F6D75" w:rsidP="00ED0993">
            <w:pPr>
              <w:pStyle w:val="TAC"/>
              <w:rPr>
                <w:lang w:eastAsia="fr-FR"/>
              </w:rPr>
            </w:pPr>
            <w:r>
              <w:rPr>
                <w:lang w:eastAsia="fr-FR"/>
              </w:rPr>
              <w:t>No</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E5F465" w14:textId="77777777" w:rsidR="005F6D75" w:rsidRDefault="005F6D75" w:rsidP="00ED0993">
            <w:pPr>
              <w:pStyle w:val="TAC"/>
              <w:rPr>
                <w:lang w:eastAsia="fr-FR"/>
              </w:rPr>
            </w:pPr>
            <w:r>
              <w:rPr>
                <w:lang w:eastAsia="fr-FR"/>
              </w:rPr>
              <w:t>No</w:t>
            </w:r>
          </w:p>
        </w:tc>
      </w:tr>
      <w:tr w:rsidR="005F6D75" w14:paraId="7B55F082" w14:textId="77777777" w:rsidTr="00ED0993">
        <w:trPr>
          <w:cantSplit/>
          <w:jc w:val="center"/>
        </w:trPr>
        <w:tc>
          <w:tcPr>
            <w:tcW w:w="1279" w:type="dxa"/>
            <w:tcBorders>
              <w:top w:val="single" w:sz="4" w:space="0" w:color="auto"/>
              <w:left w:val="single" w:sz="4" w:space="0" w:color="auto"/>
              <w:bottom w:val="single" w:sz="4" w:space="0" w:color="auto"/>
              <w:right w:val="single" w:sz="4" w:space="0" w:color="auto"/>
            </w:tcBorders>
            <w:hideMark/>
          </w:tcPr>
          <w:p w14:paraId="716684E8" w14:textId="77777777" w:rsidR="005F6D75" w:rsidRDefault="005F6D75" w:rsidP="00ED0993">
            <w:pPr>
              <w:pStyle w:val="TAL"/>
              <w:rPr>
                <w:lang w:eastAsia="fr-FR"/>
              </w:rPr>
            </w:pPr>
            <w:r>
              <w:rPr>
                <w:lang w:eastAsia="fr-FR"/>
              </w:rPr>
              <w:t>Downlink dynamic policy invocations</w:t>
            </w:r>
          </w:p>
        </w:tc>
        <w:tc>
          <w:tcPr>
            <w:tcW w:w="877" w:type="dxa"/>
            <w:tcBorders>
              <w:top w:val="single" w:sz="4" w:space="0" w:color="auto"/>
              <w:left w:val="single" w:sz="4" w:space="0" w:color="auto"/>
              <w:bottom w:val="single" w:sz="4" w:space="0" w:color="auto"/>
              <w:right w:val="single" w:sz="4" w:space="0" w:color="auto"/>
            </w:tcBorders>
            <w:hideMark/>
          </w:tcPr>
          <w:p w14:paraId="0505AAA0" w14:textId="77777777" w:rsidR="005F6D75" w:rsidRDefault="005F6D75" w:rsidP="00ED0993">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456F76CB" w14:textId="77777777" w:rsidR="005F6D75" w:rsidRDefault="005F6D75" w:rsidP="00ED0993">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602D2C33" w14:textId="77777777" w:rsidR="005F6D75" w:rsidRDefault="005F6D75" w:rsidP="00ED0993">
            <w:pPr>
              <w:pStyle w:val="TAC"/>
              <w:rPr>
                <w:lang w:eastAsia="fr-FR"/>
              </w:rPr>
            </w:pPr>
            <w:r>
              <w:rPr>
                <w:lang w:eastAsia="fr-FR"/>
              </w:rPr>
              <w:t>Yes</w:t>
            </w:r>
          </w:p>
        </w:tc>
        <w:tc>
          <w:tcPr>
            <w:tcW w:w="957" w:type="dxa"/>
            <w:tcBorders>
              <w:top w:val="single" w:sz="4" w:space="0" w:color="auto"/>
              <w:left w:val="single" w:sz="4" w:space="0" w:color="auto"/>
              <w:bottom w:val="single" w:sz="4" w:space="0" w:color="auto"/>
              <w:right w:val="single" w:sz="4" w:space="0" w:color="auto"/>
            </w:tcBorders>
            <w:hideMark/>
          </w:tcPr>
          <w:p w14:paraId="4005944B" w14:textId="77777777" w:rsidR="005F6D75" w:rsidRDefault="005F6D75" w:rsidP="00ED0993">
            <w:pPr>
              <w:pStyle w:val="TAC"/>
              <w:rPr>
                <w:lang w:eastAsia="fr-FR"/>
              </w:rPr>
            </w:pPr>
            <w:r>
              <w:rPr>
                <w:lang w:eastAsia="fr-FR"/>
              </w:rPr>
              <w:t>Yes</w:t>
            </w:r>
          </w:p>
        </w:tc>
        <w:tc>
          <w:tcPr>
            <w:tcW w:w="987" w:type="dxa"/>
            <w:tcBorders>
              <w:top w:val="single" w:sz="4" w:space="0" w:color="auto"/>
              <w:left w:val="single" w:sz="4" w:space="0" w:color="auto"/>
              <w:bottom w:val="single" w:sz="4" w:space="0" w:color="auto"/>
              <w:right w:val="single" w:sz="4" w:space="0" w:color="auto"/>
            </w:tcBorders>
            <w:hideMark/>
          </w:tcPr>
          <w:p w14:paraId="3116CD13" w14:textId="77777777" w:rsidR="005F6D75" w:rsidRDefault="005F6D75" w:rsidP="00ED0993">
            <w:pPr>
              <w:pStyle w:val="TAC"/>
              <w:rPr>
                <w:lang w:eastAsia="fr-FR"/>
              </w:rPr>
            </w:pPr>
            <w:r>
              <w:rPr>
                <w:lang w:eastAsia="fr-FR"/>
              </w:rPr>
              <w:t>Yes</w:t>
            </w:r>
          </w:p>
          <w:p w14:paraId="52C624D9" w14:textId="77777777" w:rsidR="005F6D75" w:rsidRDefault="005F6D75" w:rsidP="00ED0993">
            <w:pPr>
              <w:pStyle w:val="TAC"/>
              <w:rPr>
                <w:lang w:eastAsia="fr-FR"/>
              </w:rPr>
            </w:pPr>
            <w:r>
              <w:rPr>
                <w:lang w:eastAsia="fr-FR"/>
              </w:rPr>
              <w:t>(NOTE 3)</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807599" w14:textId="77777777" w:rsidR="005F6D75" w:rsidRDefault="005F6D75" w:rsidP="00ED0993">
            <w:pPr>
              <w:pStyle w:val="TAC"/>
              <w:rPr>
                <w:lang w:eastAsia="fr-FR"/>
              </w:rPr>
            </w:pPr>
            <w:r>
              <w:rPr>
                <w:lang w:eastAsia="fr-FR"/>
              </w:rPr>
              <w:t>No</w:t>
            </w:r>
          </w:p>
        </w:tc>
        <w:tc>
          <w:tcPr>
            <w:tcW w:w="10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2C1D1C" w14:textId="77777777" w:rsidR="005F6D75" w:rsidRDefault="005F6D75" w:rsidP="00ED0993">
            <w:pPr>
              <w:pStyle w:val="TAC"/>
              <w:rPr>
                <w:lang w:eastAsia="fr-FR"/>
              </w:rPr>
            </w:pPr>
            <w:r>
              <w:rPr>
                <w:lang w:eastAsia="fr-FR"/>
              </w:rPr>
              <w:t>No</w:t>
            </w:r>
          </w:p>
        </w:tc>
        <w:tc>
          <w:tcPr>
            <w:tcW w:w="1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65B3A9" w14:textId="77777777" w:rsidR="005F6D75" w:rsidRDefault="005F6D75" w:rsidP="00ED0993">
            <w:pPr>
              <w:pStyle w:val="TAC"/>
              <w:rPr>
                <w:lang w:eastAsia="fr-FR"/>
              </w:rPr>
            </w:pPr>
            <w:r>
              <w:rPr>
                <w:lang w:eastAsia="fr-FR"/>
              </w:rPr>
              <w:t>No</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AA10DE" w14:textId="77777777" w:rsidR="005F6D75" w:rsidRDefault="005F6D75" w:rsidP="00ED0993">
            <w:pPr>
              <w:pStyle w:val="TAC"/>
              <w:rPr>
                <w:lang w:eastAsia="fr-FR"/>
              </w:rPr>
            </w:pPr>
            <w:r>
              <w:rPr>
                <w:lang w:eastAsia="fr-FR"/>
              </w:rPr>
              <w:t>No</w:t>
            </w:r>
          </w:p>
        </w:tc>
      </w:tr>
      <w:tr w:rsidR="005F6D75" w14:paraId="7FAF9D11" w14:textId="77777777" w:rsidTr="00ED0993">
        <w:trPr>
          <w:cantSplit/>
          <w:jc w:val="center"/>
        </w:trPr>
        <w:tc>
          <w:tcPr>
            <w:tcW w:w="1279" w:type="dxa"/>
            <w:tcBorders>
              <w:top w:val="single" w:sz="4" w:space="0" w:color="auto"/>
              <w:left w:val="single" w:sz="4" w:space="0" w:color="auto"/>
              <w:bottom w:val="single" w:sz="4" w:space="0" w:color="auto"/>
              <w:right w:val="single" w:sz="4" w:space="0" w:color="auto"/>
            </w:tcBorders>
            <w:hideMark/>
          </w:tcPr>
          <w:p w14:paraId="2AF89F98" w14:textId="77777777" w:rsidR="005F6D75" w:rsidRDefault="005F6D75" w:rsidP="00ED0993">
            <w:pPr>
              <w:pStyle w:val="TAL"/>
              <w:rPr>
                <w:lang w:eastAsia="fr-FR"/>
              </w:rPr>
            </w:pPr>
            <w:r>
              <w:rPr>
                <w:lang w:eastAsia="fr-FR"/>
              </w:rPr>
              <w:t>AF-based downlink Network Assistance invocations</w:t>
            </w:r>
          </w:p>
        </w:tc>
        <w:tc>
          <w:tcPr>
            <w:tcW w:w="877" w:type="dxa"/>
            <w:tcBorders>
              <w:top w:val="single" w:sz="4" w:space="0" w:color="auto"/>
              <w:left w:val="single" w:sz="4" w:space="0" w:color="auto"/>
              <w:bottom w:val="single" w:sz="4" w:space="0" w:color="auto"/>
              <w:right w:val="single" w:sz="4" w:space="0" w:color="auto"/>
            </w:tcBorders>
            <w:hideMark/>
          </w:tcPr>
          <w:p w14:paraId="1F0F4125" w14:textId="77777777" w:rsidR="005F6D75" w:rsidRDefault="005F6D75" w:rsidP="00ED0993">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2742E164" w14:textId="77777777" w:rsidR="005F6D75" w:rsidRDefault="005F6D75" w:rsidP="00ED0993">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4BCD6E9A" w14:textId="77777777" w:rsidR="005F6D75" w:rsidRDefault="005F6D75" w:rsidP="00ED0993">
            <w:pPr>
              <w:pStyle w:val="TAC"/>
              <w:rPr>
                <w:lang w:eastAsia="fr-FR"/>
              </w:rPr>
            </w:pPr>
            <w:r>
              <w:rPr>
                <w:lang w:eastAsia="fr-FR"/>
              </w:rPr>
              <w:t>Yes</w:t>
            </w:r>
          </w:p>
        </w:tc>
        <w:tc>
          <w:tcPr>
            <w:tcW w:w="957" w:type="dxa"/>
            <w:tcBorders>
              <w:top w:val="single" w:sz="4" w:space="0" w:color="auto"/>
              <w:left w:val="single" w:sz="4" w:space="0" w:color="auto"/>
              <w:bottom w:val="single" w:sz="4" w:space="0" w:color="auto"/>
              <w:right w:val="single" w:sz="4" w:space="0" w:color="auto"/>
            </w:tcBorders>
            <w:hideMark/>
          </w:tcPr>
          <w:p w14:paraId="2318E968" w14:textId="77777777" w:rsidR="005F6D75" w:rsidRDefault="005F6D75" w:rsidP="00ED0993">
            <w:pPr>
              <w:pStyle w:val="TAC"/>
              <w:rPr>
                <w:lang w:eastAsia="fr-FR"/>
              </w:rPr>
            </w:pPr>
            <w:r>
              <w:rPr>
                <w:lang w:eastAsia="fr-FR"/>
              </w:rPr>
              <w:t>Yes</w:t>
            </w:r>
          </w:p>
        </w:tc>
        <w:tc>
          <w:tcPr>
            <w:tcW w:w="987" w:type="dxa"/>
            <w:tcBorders>
              <w:top w:val="single" w:sz="4" w:space="0" w:color="auto"/>
              <w:left w:val="single" w:sz="4" w:space="0" w:color="auto"/>
              <w:bottom w:val="single" w:sz="4" w:space="0" w:color="auto"/>
              <w:right w:val="single" w:sz="4" w:space="0" w:color="auto"/>
            </w:tcBorders>
            <w:hideMark/>
          </w:tcPr>
          <w:p w14:paraId="0DBEFDFF" w14:textId="77777777" w:rsidR="005F6D75" w:rsidRDefault="005F6D75" w:rsidP="00ED0993">
            <w:pPr>
              <w:pStyle w:val="TAC"/>
              <w:rPr>
                <w:lang w:eastAsia="fr-FR"/>
              </w:rPr>
            </w:pPr>
            <w:r>
              <w:rPr>
                <w:lang w:eastAsia="fr-FR"/>
              </w:rPr>
              <w:t>Yes</w:t>
            </w:r>
          </w:p>
          <w:p w14:paraId="7322D07D" w14:textId="77777777" w:rsidR="005F6D75" w:rsidRDefault="005F6D75" w:rsidP="00ED0993">
            <w:pPr>
              <w:pStyle w:val="TAC"/>
              <w:rPr>
                <w:lang w:eastAsia="fr-FR"/>
              </w:rPr>
            </w:pPr>
            <w:r>
              <w:rPr>
                <w:lang w:eastAsia="fr-FR"/>
              </w:rPr>
              <w:t>(NOTE 3)</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A535BC" w14:textId="77777777" w:rsidR="005F6D75" w:rsidRDefault="005F6D75" w:rsidP="00ED0993">
            <w:pPr>
              <w:pStyle w:val="TAC"/>
              <w:rPr>
                <w:lang w:eastAsia="fr-FR"/>
              </w:rPr>
            </w:pPr>
            <w:r>
              <w:rPr>
                <w:lang w:eastAsia="fr-FR"/>
              </w:rPr>
              <w:t>No</w:t>
            </w:r>
          </w:p>
        </w:tc>
        <w:tc>
          <w:tcPr>
            <w:tcW w:w="10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0B3D8B" w14:textId="77777777" w:rsidR="005F6D75" w:rsidRDefault="005F6D75" w:rsidP="00ED0993">
            <w:pPr>
              <w:pStyle w:val="TAC"/>
              <w:rPr>
                <w:lang w:eastAsia="fr-FR"/>
              </w:rPr>
            </w:pPr>
            <w:r>
              <w:rPr>
                <w:lang w:eastAsia="fr-FR"/>
              </w:rPr>
              <w:t>No</w:t>
            </w:r>
          </w:p>
        </w:tc>
        <w:tc>
          <w:tcPr>
            <w:tcW w:w="1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44EBF1" w14:textId="77777777" w:rsidR="005F6D75" w:rsidRDefault="005F6D75" w:rsidP="00ED0993">
            <w:pPr>
              <w:pStyle w:val="TAC"/>
              <w:rPr>
                <w:lang w:eastAsia="fr-FR"/>
              </w:rPr>
            </w:pPr>
            <w:r>
              <w:rPr>
                <w:lang w:eastAsia="fr-FR"/>
              </w:rPr>
              <w:t>No</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1C4C80" w14:textId="77777777" w:rsidR="005F6D75" w:rsidRDefault="005F6D75" w:rsidP="00ED0993">
            <w:pPr>
              <w:pStyle w:val="TAC"/>
              <w:rPr>
                <w:lang w:eastAsia="fr-FR"/>
              </w:rPr>
            </w:pPr>
            <w:r>
              <w:rPr>
                <w:lang w:eastAsia="fr-FR"/>
              </w:rPr>
              <w:t>No</w:t>
            </w:r>
          </w:p>
        </w:tc>
      </w:tr>
      <w:tr w:rsidR="005F6D75" w14:paraId="6FF85699" w14:textId="77777777" w:rsidTr="00ED0993">
        <w:trPr>
          <w:cantSplit/>
          <w:jc w:val="center"/>
          <w:ins w:id="49" w:author="Paul Robert Szucs" w:date="2023-02-22T14:34:00Z"/>
        </w:trPr>
        <w:tc>
          <w:tcPr>
            <w:tcW w:w="1279" w:type="dxa"/>
            <w:tcBorders>
              <w:top w:val="single" w:sz="4" w:space="0" w:color="auto"/>
              <w:left w:val="single" w:sz="4" w:space="0" w:color="auto"/>
              <w:bottom w:val="single" w:sz="4" w:space="0" w:color="auto"/>
              <w:right w:val="single" w:sz="4" w:space="0" w:color="auto"/>
            </w:tcBorders>
            <w:hideMark/>
          </w:tcPr>
          <w:p w14:paraId="0F299BD3" w14:textId="77777777" w:rsidR="005F6D75" w:rsidRDefault="005F6D75" w:rsidP="00ED0993">
            <w:pPr>
              <w:pStyle w:val="TAL"/>
              <w:rPr>
                <w:ins w:id="50" w:author="Paul Robert Szucs" w:date="2023-02-22T14:34:00Z"/>
                <w:lang w:eastAsia="fr-FR"/>
              </w:rPr>
            </w:pPr>
            <w:ins w:id="51" w:author="Paul Robert Szucs" w:date="2023-02-22T14:34:00Z">
              <w:r>
                <w:rPr>
                  <w:lang w:eastAsia="fr-FR"/>
                </w:rPr>
                <w:t>ANBR-based downlink Network Assistance invocations</w:t>
              </w:r>
            </w:ins>
          </w:p>
        </w:tc>
        <w:tc>
          <w:tcPr>
            <w:tcW w:w="877" w:type="dxa"/>
            <w:tcBorders>
              <w:top w:val="single" w:sz="4" w:space="0" w:color="auto"/>
              <w:left w:val="single" w:sz="4" w:space="0" w:color="auto"/>
              <w:bottom w:val="single" w:sz="4" w:space="0" w:color="auto"/>
              <w:right w:val="single" w:sz="4" w:space="0" w:color="auto"/>
            </w:tcBorders>
            <w:hideMark/>
          </w:tcPr>
          <w:p w14:paraId="4A4BB0DD" w14:textId="77777777" w:rsidR="005F6D75" w:rsidRDefault="005F6D75" w:rsidP="00ED0993">
            <w:pPr>
              <w:pStyle w:val="TAC"/>
              <w:rPr>
                <w:ins w:id="52" w:author="Paul Robert Szucs" w:date="2023-02-22T14:34:00Z"/>
                <w:lang w:eastAsia="fr-FR"/>
              </w:rPr>
            </w:pPr>
            <w:ins w:id="53" w:author="Paul Robert Szucs" w:date="2023-02-22T14:34:00Z">
              <w:r>
                <w:rPr>
                  <w:lang w:eastAsia="fr-FR"/>
                </w:rPr>
                <w:t>Yes</w:t>
              </w:r>
            </w:ins>
          </w:p>
        </w:tc>
        <w:tc>
          <w:tcPr>
            <w:tcW w:w="867" w:type="dxa"/>
            <w:tcBorders>
              <w:top w:val="single" w:sz="4" w:space="0" w:color="auto"/>
              <w:left w:val="single" w:sz="4" w:space="0" w:color="auto"/>
              <w:bottom w:val="single" w:sz="4" w:space="0" w:color="auto"/>
              <w:right w:val="single" w:sz="4" w:space="0" w:color="auto"/>
            </w:tcBorders>
            <w:hideMark/>
          </w:tcPr>
          <w:p w14:paraId="54CCE580" w14:textId="77777777" w:rsidR="005F6D75" w:rsidRDefault="005F6D75" w:rsidP="00ED0993">
            <w:pPr>
              <w:pStyle w:val="TAC"/>
              <w:rPr>
                <w:ins w:id="54" w:author="Paul Robert Szucs" w:date="2023-02-22T14:34:00Z"/>
                <w:lang w:eastAsia="fr-FR"/>
              </w:rPr>
            </w:pPr>
            <w:ins w:id="55" w:author="Paul Robert Szucs" w:date="2023-02-22T14:34:00Z">
              <w:r>
                <w:rPr>
                  <w:lang w:eastAsia="fr-FR"/>
                </w:rPr>
                <w:t>Yes</w:t>
              </w:r>
            </w:ins>
          </w:p>
        </w:tc>
        <w:tc>
          <w:tcPr>
            <w:tcW w:w="966" w:type="dxa"/>
            <w:tcBorders>
              <w:top w:val="single" w:sz="4" w:space="0" w:color="auto"/>
              <w:left w:val="single" w:sz="4" w:space="0" w:color="auto"/>
              <w:bottom w:val="single" w:sz="4" w:space="0" w:color="auto"/>
              <w:right w:val="single" w:sz="4" w:space="0" w:color="auto"/>
            </w:tcBorders>
            <w:hideMark/>
          </w:tcPr>
          <w:p w14:paraId="538D49D3" w14:textId="77777777" w:rsidR="005F6D75" w:rsidRDefault="005F6D75" w:rsidP="00ED0993">
            <w:pPr>
              <w:pStyle w:val="TAC"/>
              <w:rPr>
                <w:ins w:id="56" w:author="Paul Robert Szucs" w:date="2023-02-22T14:34:00Z"/>
                <w:lang w:eastAsia="fr-FR"/>
              </w:rPr>
            </w:pPr>
            <w:ins w:id="57" w:author="Paul Robert Szucs" w:date="2023-02-22T14:34:00Z">
              <w:r>
                <w:rPr>
                  <w:lang w:eastAsia="fr-FR"/>
                </w:rPr>
                <w:t>Yes</w:t>
              </w:r>
            </w:ins>
          </w:p>
        </w:tc>
        <w:tc>
          <w:tcPr>
            <w:tcW w:w="957" w:type="dxa"/>
            <w:tcBorders>
              <w:top w:val="single" w:sz="4" w:space="0" w:color="auto"/>
              <w:left w:val="single" w:sz="4" w:space="0" w:color="auto"/>
              <w:bottom w:val="single" w:sz="4" w:space="0" w:color="auto"/>
              <w:right w:val="single" w:sz="4" w:space="0" w:color="auto"/>
            </w:tcBorders>
            <w:hideMark/>
          </w:tcPr>
          <w:p w14:paraId="6E55F3D3" w14:textId="77777777" w:rsidR="005F6D75" w:rsidRDefault="005F6D75" w:rsidP="00ED0993">
            <w:pPr>
              <w:pStyle w:val="TAC"/>
              <w:rPr>
                <w:ins w:id="58" w:author="Paul Robert Szucs" w:date="2023-02-22T14:34:00Z"/>
                <w:lang w:eastAsia="fr-FR"/>
              </w:rPr>
            </w:pPr>
            <w:ins w:id="59" w:author="Paul Robert Szucs" w:date="2023-02-22T14:34:00Z">
              <w:r>
                <w:rPr>
                  <w:lang w:eastAsia="fr-FR"/>
                </w:rPr>
                <w:t>Yes</w:t>
              </w:r>
            </w:ins>
          </w:p>
        </w:tc>
        <w:tc>
          <w:tcPr>
            <w:tcW w:w="987" w:type="dxa"/>
            <w:tcBorders>
              <w:top w:val="single" w:sz="4" w:space="0" w:color="auto"/>
              <w:left w:val="single" w:sz="4" w:space="0" w:color="auto"/>
              <w:bottom w:val="single" w:sz="4" w:space="0" w:color="auto"/>
              <w:right w:val="single" w:sz="4" w:space="0" w:color="auto"/>
            </w:tcBorders>
            <w:hideMark/>
          </w:tcPr>
          <w:p w14:paraId="7277CD20" w14:textId="77777777" w:rsidR="005F6D75" w:rsidRDefault="005F6D75" w:rsidP="00ED0993">
            <w:pPr>
              <w:pStyle w:val="TAC"/>
              <w:rPr>
                <w:ins w:id="60" w:author="Paul Robert Szucs" w:date="2023-02-22T14:34:00Z"/>
                <w:lang w:eastAsia="fr-FR"/>
              </w:rPr>
            </w:pPr>
            <w:ins w:id="61" w:author="Paul Robert Szucs" w:date="2023-02-22T14:34:00Z">
              <w:r>
                <w:rPr>
                  <w:lang w:eastAsia="fr-FR"/>
                </w:rPr>
                <w:t>Yes</w:t>
              </w:r>
            </w:ins>
          </w:p>
          <w:p w14:paraId="79053EFB" w14:textId="77777777" w:rsidR="005F6D75" w:rsidRDefault="005F6D75" w:rsidP="00ED0993">
            <w:pPr>
              <w:pStyle w:val="TAC"/>
              <w:rPr>
                <w:ins w:id="62" w:author="Paul Robert Szucs" w:date="2023-02-22T14:34:00Z"/>
                <w:lang w:eastAsia="fr-FR"/>
              </w:rPr>
            </w:pPr>
            <w:ins w:id="63" w:author="Paul Robert Szucs" w:date="2023-02-22T14:34:00Z">
              <w:r>
                <w:rPr>
                  <w:lang w:eastAsia="fr-FR"/>
                </w:rPr>
                <w:t>(NOTE 3)</w:t>
              </w:r>
            </w:ins>
          </w:p>
        </w:tc>
        <w:tc>
          <w:tcPr>
            <w:tcW w:w="98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94E14D9" w14:textId="77777777" w:rsidR="005F6D75" w:rsidRDefault="005F6D75" w:rsidP="00ED0993">
            <w:pPr>
              <w:pStyle w:val="TAC"/>
              <w:rPr>
                <w:ins w:id="64" w:author="Paul Robert Szucs" w:date="2023-02-22T14:34:00Z"/>
                <w:lang w:eastAsia="fr-FR"/>
              </w:rPr>
            </w:pPr>
            <w:ins w:id="65" w:author="Paul Robert Szucs" w:date="2023-02-22T14:34:00Z">
              <w:r>
                <w:rPr>
                  <w:lang w:eastAsia="fr-FR"/>
                </w:rPr>
                <w:t>Yes</w:t>
              </w:r>
            </w:ins>
          </w:p>
          <w:p w14:paraId="2382B7CE" w14:textId="77777777" w:rsidR="005F6D75" w:rsidRDefault="005F6D75" w:rsidP="00ED0993">
            <w:pPr>
              <w:pStyle w:val="TAC"/>
              <w:rPr>
                <w:ins w:id="66" w:author="Paul Robert Szucs" w:date="2023-02-22T14:34:00Z"/>
                <w:lang w:eastAsia="fr-FR"/>
              </w:rPr>
            </w:pPr>
            <w:commentRangeStart w:id="67"/>
            <w:ins w:id="68" w:author="Paul Robert Szucs" w:date="2023-02-22T14:34:00Z">
              <w:r>
                <w:rPr>
                  <w:lang w:eastAsia="fr-FR"/>
                </w:rPr>
                <w:t>(NOTE 4)</w:t>
              </w:r>
            </w:ins>
            <w:commentRangeEnd w:id="67"/>
            <w:r>
              <w:rPr>
                <w:rStyle w:val="CommentReference"/>
                <w:rFonts w:ascii="Times New Roman" w:hAnsi="Times New Roman"/>
              </w:rPr>
              <w:commentReference w:id="67"/>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8D20DAF" w14:textId="77777777" w:rsidR="005F6D75" w:rsidRDefault="005F6D75" w:rsidP="00ED0993">
            <w:pPr>
              <w:pStyle w:val="TAC"/>
              <w:rPr>
                <w:ins w:id="69" w:author="Paul Robert Szucs" w:date="2023-02-22T14:34:00Z"/>
                <w:lang w:eastAsia="fr-FR"/>
              </w:rPr>
            </w:pPr>
            <w:ins w:id="70" w:author="Paul Robert Szucs" w:date="2023-02-22T14:34:00Z">
              <w:r>
                <w:rPr>
                  <w:lang w:eastAsia="fr-FR"/>
                </w:rPr>
                <w:t>Yes</w:t>
              </w:r>
            </w:ins>
          </w:p>
          <w:p w14:paraId="5D63E716" w14:textId="77777777" w:rsidR="005F6D75" w:rsidRDefault="005F6D75" w:rsidP="00ED0993">
            <w:pPr>
              <w:pStyle w:val="TAC"/>
              <w:rPr>
                <w:ins w:id="71" w:author="Paul Robert Szucs" w:date="2023-02-22T14:34:00Z"/>
                <w:lang w:eastAsia="fr-FR"/>
              </w:rPr>
            </w:pPr>
            <w:ins w:id="72" w:author="Paul Robert Szucs" w:date="2023-02-22T14:34:00Z">
              <w:r>
                <w:rPr>
                  <w:lang w:eastAsia="fr-FR"/>
                </w:rPr>
                <w:t>(NOTE 4)</w:t>
              </w:r>
            </w:ins>
          </w:p>
        </w:tc>
        <w:tc>
          <w:tcPr>
            <w:tcW w:w="10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A52223" w14:textId="77777777" w:rsidR="005F6D75" w:rsidRDefault="005F6D75" w:rsidP="00ED0993">
            <w:pPr>
              <w:pStyle w:val="TAC"/>
              <w:rPr>
                <w:ins w:id="73" w:author="Paul Robert Szucs" w:date="2023-02-22T14:34:00Z"/>
                <w:lang w:eastAsia="fr-FR"/>
              </w:rPr>
            </w:pPr>
            <w:ins w:id="74" w:author="Paul Robert Szucs" w:date="2023-02-22T14:34:00Z">
              <w:r>
                <w:rPr>
                  <w:lang w:eastAsia="fr-FR"/>
                </w:rPr>
                <w:t>Yes</w:t>
              </w:r>
            </w:ins>
          </w:p>
          <w:p w14:paraId="461B8F2D" w14:textId="77777777" w:rsidR="005F6D75" w:rsidRDefault="005F6D75" w:rsidP="00ED0993">
            <w:pPr>
              <w:pStyle w:val="TAC"/>
              <w:rPr>
                <w:ins w:id="75" w:author="Paul Robert Szucs" w:date="2023-02-22T14:34:00Z"/>
                <w:lang w:eastAsia="fr-FR"/>
              </w:rPr>
            </w:pPr>
            <w:ins w:id="76" w:author="Paul Robert Szucs" w:date="2023-02-22T14:34:00Z">
              <w:r>
                <w:rPr>
                  <w:lang w:eastAsia="fr-FR"/>
                </w:rPr>
                <w:t>(NOTE 4)</w:t>
              </w:r>
            </w:ins>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5091DB" w14:textId="77777777" w:rsidR="005F6D75" w:rsidRDefault="005F6D75" w:rsidP="00ED0993">
            <w:pPr>
              <w:pStyle w:val="TAC"/>
              <w:rPr>
                <w:ins w:id="77" w:author="Paul Robert Szucs" w:date="2023-02-22T14:34:00Z"/>
                <w:lang w:eastAsia="fr-FR"/>
              </w:rPr>
            </w:pPr>
            <w:ins w:id="78" w:author="Paul Robert Szucs" w:date="2023-02-22T14:34:00Z">
              <w:r>
                <w:rPr>
                  <w:lang w:eastAsia="fr-FR"/>
                </w:rPr>
                <w:t>No</w:t>
              </w:r>
            </w:ins>
          </w:p>
        </w:tc>
      </w:tr>
      <w:tr w:rsidR="005F6D75" w14:paraId="19B31EBC" w14:textId="77777777" w:rsidTr="00ED0993">
        <w:trPr>
          <w:cantSplit/>
          <w:jc w:val="center"/>
        </w:trPr>
        <w:tc>
          <w:tcPr>
            <w:tcW w:w="1279" w:type="dxa"/>
            <w:tcBorders>
              <w:top w:val="single" w:sz="4" w:space="0" w:color="auto"/>
              <w:left w:val="single" w:sz="4" w:space="0" w:color="auto"/>
              <w:bottom w:val="single" w:sz="4" w:space="0" w:color="auto"/>
              <w:right w:val="single" w:sz="4" w:space="0" w:color="auto"/>
            </w:tcBorders>
            <w:hideMark/>
          </w:tcPr>
          <w:p w14:paraId="251F15D5" w14:textId="77777777" w:rsidR="005F6D75" w:rsidRDefault="005F6D75" w:rsidP="00ED0993">
            <w:pPr>
              <w:pStyle w:val="TAL"/>
              <w:rPr>
                <w:lang w:eastAsia="fr-FR"/>
              </w:rPr>
            </w:pPr>
            <w:r>
              <w:rPr>
                <w:lang w:eastAsia="fr-FR"/>
              </w:rPr>
              <w:t>Downlink media streaming access activity</w:t>
            </w:r>
          </w:p>
        </w:tc>
        <w:tc>
          <w:tcPr>
            <w:tcW w:w="877" w:type="dxa"/>
            <w:tcBorders>
              <w:top w:val="single" w:sz="4" w:space="0" w:color="auto"/>
              <w:left w:val="single" w:sz="4" w:space="0" w:color="auto"/>
              <w:bottom w:val="single" w:sz="4" w:space="0" w:color="auto"/>
              <w:right w:val="single" w:sz="4" w:space="0" w:color="auto"/>
            </w:tcBorders>
            <w:hideMark/>
          </w:tcPr>
          <w:p w14:paraId="349555BC" w14:textId="77777777" w:rsidR="005F6D75" w:rsidRDefault="005F6D75" w:rsidP="00ED0993">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6006E077" w14:textId="77777777" w:rsidR="005F6D75" w:rsidRDefault="005F6D75" w:rsidP="00ED0993">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02DE26E7" w14:textId="77777777" w:rsidR="005F6D75" w:rsidRDefault="005F6D75" w:rsidP="00ED0993">
            <w:pPr>
              <w:pStyle w:val="TAC"/>
              <w:rPr>
                <w:lang w:eastAsia="fr-FR"/>
              </w:rPr>
            </w:pPr>
            <w:r>
              <w:rPr>
                <w:lang w:eastAsia="fr-FR"/>
              </w:rPr>
              <w:t>Yes</w:t>
            </w:r>
          </w:p>
        </w:tc>
        <w:tc>
          <w:tcPr>
            <w:tcW w:w="957" w:type="dxa"/>
            <w:tcBorders>
              <w:top w:val="single" w:sz="4" w:space="0" w:color="auto"/>
              <w:left w:val="single" w:sz="4" w:space="0" w:color="auto"/>
              <w:bottom w:val="single" w:sz="4" w:space="0" w:color="auto"/>
              <w:right w:val="single" w:sz="4" w:space="0" w:color="auto"/>
            </w:tcBorders>
            <w:hideMark/>
          </w:tcPr>
          <w:p w14:paraId="1F870E16" w14:textId="77777777" w:rsidR="005F6D75" w:rsidRDefault="005F6D75" w:rsidP="00ED0993">
            <w:pPr>
              <w:pStyle w:val="TAC"/>
              <w:rPr>
                <w:lang w:eastAsia="fr-FR"/>
              </w:rPr>
            </w:pPr>
            <w:r>
              <w:rPr>
                <w:lang w:eastAsia="fr-FR"/>
              </w:rPr>
              <w:t>Yes</w:t>
            </w:r>
          </w:p>
        </w:tc>
        <w:tc>
          <w:tcPr>
            <w:tcW w:w="987" w:type="dxa"/>
            <w:tcBorders>
              <w:top w:val="single" w:sz="4" w:space="0" w:color="auto"/>
              <w:left w:val="single" w:sz="4" w:space="0" w:color="auto"/>
              <w:bottom w:val="single" w:sz="4" w:space="0" w:color="auto"/>
              <w:right w:val="single" w:sz="4" w:space="0" w:color="auto"/>
            </w:tcBorders>
            <w:hideMark/>
          </w:tcPr>
          <w:p w14:paraId="1B34353E" w14:textId="77777777" w:rsidR="005F6D75" w:rsidRDefault="005F6D75" w:rsidP="00ED0993">
            <w:pPr>
              <w:pStyle w:val="TAC"/>
              <w:rPr>
                <w:lang w:eastAsia="fr-FR"/>
              </w:rPr>
            </w:pPr>
            <w:r>
              <w:rPr>
                <w:lang w:eastAsia="fr-FR"/>
              </w:rPr>
              <w:t>Yes</w:t>
            </w:r>
          </w:p>
          <w:p w14:paraId="3CEB4E6F" w14:textId="77777777" w:rsidR="005F6D75" w:rsidRDefault="005F6D75" w:rsidP="00ED0993">
            <w:pPr>
              <w:pStyle w:val="TAC"/>
              <w:rPr>
                <w:lang w:eastAsia="fr-FR"/>
              </w:rPr>
            </w:pPr>
            <w:r>
              <w:rPr>
                <w:lang w:eastAsia="fr-FR"/>
              </w:rPr>
              <w:t>(NOTE 2)</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2CDA08" w14:textId="77777777" w:rsidR="005F6D75" w:rsidRDefault="005F6D75" w:rsidP="00ED0993">
            <w:pPr>
              <w:pStyle w:val="TAC"/>
              <w:rPr>
                <w:lang w:eastAsia="fr-FR"/>
              </w:rPr>
            </w:pPr>
            <w:r>
              <w:rPr>
                <w:lang w:eastAsia="fr-FR"/>
              </w:rPr>
              <w:t>No</w:t>
            </w:r>
          </w:p>
        </w:tc>
        <w:tc>
          <w:tcPr>
            <w:tcW w:w="10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B5395A" w14:textId="77777777" w:rsidR="005F6D75" w:rsidRDefault="005F6D75" w:rsidP="00ED0993">
            <w:pPr>
              <w:pStyle w:val="TAC"/>
              <w:rPr>
                <w:lang w:eastAsia="fr-FR"/>
              </w:rPr>
            </w:pPr>
            <w:r>
              <w:rPr>
                <w:lang w:eastAsia="fr-FR"/>
              </w:rPr>
              <w:t>No</w:t>
            </w:r>
          </w:p>
        </w:tc>
        <w:tc>
          <w:tcPr>
            <w:tcW w:w="1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66005E" w14:textId="77777777" w:rsidR="005F6D75" w:rsidRDefault="005F6D75" w:rsidP="00ED0993">
            <w:pPr>
              <w:pStyle w:val="TAC"/>
              <w:rPr>
                <w:lang w:eastAsia="fr-FR"/>
              </w:rPr>
            </w:pPr>
            <w:r>
              <w:rPr>
                <w:lang w:eastAsia="fr-FR"/>
              </w:rPr>
              <w:t>No</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290BB6" w14:textId="77777777" w:rsidR="005F6D75" w:rsidRDefault="005F6D75" w:rsidP="00ED0993">
            <w:pPr>
              <w:pStyle w:val="TAC"/>
              <w:rPr>
                <w:lang w:eastAsia="fr-FR"/>
              </w:rPr>
            </w:pPr>
            <w:r>
              <w:rPr>
                <w:lang w:eastAsia="fr-FR"/>
              </w:rPr>
              <w:t>No</w:t>
            </w:r>
          </w:p>
        </w:tc>
      </w:tr>
      <w:tr w:rsidR="005F6D75" w14:paraId="6A42A19C" w14:textId="77777777" w:rsidTr="00ED0993">
        <w:trPr>
          <w:cantSplit/>
          <w:jc w:val="center"/>
        </w:trPr>
        <w:tc>
          <w:tcPr>
            <w:tcW w:w="9960" w:type="dxa"/>
            <w:gridSpan w:val="10"/>
            <w:tcBorders>
              <w:top w:val="single" w:sz="4" w:space="0" w:color="auto"/>
              <w:left w:val="single" w:sz="4" w:space="0" w:color="auto"/>
              <w:bottom w:val="single" w:sz="4" w:space="0" w:color="auto"/>
              <w:right w:val="single" w:sz="4" w:space="0" w:color="auto"/>
            </w:tcBorders>
            <w:hideMark/>
          </w:tcPr>
          <w:p w14:paraId="07AECF11" w14:textId="77777777" w:rsidR="005F6D75" w:rsidRDefault="005F6D75" w:rsidP="00ED0993">
            <w:pPr>
              <w:pStyle w:val="TAN"/>
              <w:rPr>
                <w:lang w:eastAsia="fr-FR"/>
              </w:rPr>
            </w:pPr>
            <w:r>
              <w:rPr>
                <w:lang w:eastAsia="fr-FR"/>
              </w:rPr>
              <w:t>NOTE 1:</w:t>
            </w:r>
            <w:r>
              <w:rPr>
                <w:lang w:eastAsia="fr-FR"/>
              </w:rPr>
              <w:tab/>
              <w:t>Aggregation functions applied individually to all exposed metrics within the scope of the applicable restriction dimension(s).</w:t>
            </w:r>
          </w:p>
          <w:p w14:paraId="584A7E90" w14:textId="77777777" w:rsidR="005F6D75" w:rsidRDefault="005F6D75" w:rsidP="00ED0993">
            <w:pPr>
              <w:pStyle w:val="TAN"/>
              <w:rPr>
                <w:lang w:eastAsia="fr-FR"/>
              </w:rPr>
            </w:pPr>
            <w:r>
              <w:rPr>
                <w:lang w:eastAsia="fr-FR"/>
              </w:rPr>
              <w:t>NOTE 2:</w:t>
            </w:r>
            <w:r>
              <w:rPr>
                <w:lang w:eastAsia="fr-FR"/>
              </w:rPr>
              <w:tab/>
              <w:t>Number of downlink media streaming sessions within the scope of the applicable restriction dimension(s).</w:t>
            </w:r>
          </w:p>
          <w:p w14:paraId="3CE64DC7" w14:textId="77777777" w:rsidR="005F6D75" w:rsidRDefault="005F6D75" w:rsidP="00ED0993">
            <w:pPr>
              <w:pStyle w:val="TAN"/>
              <w:rPr>
                <w:lang w:eastAsia="fr-FR"/>
              </w:rPr>
            </w:pPr>
            <w:r>
              <w:rPr>
                <w:lang w:eastAsia="fr-FR"/>
              </w:rPr>
              <w:t>NOTE 3:</w:t>
            </w:r>
            <w:r>
              <w:rPr>
                <w:lang w:eastAsia="fr-FR"/>
              </w:rPr>
              <w:tab/>
              <w:t>Number of invocations within the scope of the applicable restriction dimension(s).</w:t>
            </w:r>
          </w:p>
        </w:tc>
      </w:tr>
    </w:tbl>
    <w:p w14:paraId="193EC11B" w14:textId="77777777" w:rsidR="005F6D75" w:rsidRDefault="005F6D75" w:rsidP="005F6D75">
      <w:pPr>
        <w:pStyle w:val="FP"/>
      </w:pPr>
    </w:p>
    <w:p w14:paraId="1782DDB6" w14:textId="77777777" w:rsidR="005F6D75" w:rsidRDefault="005F6D75" w:rsidP="005F6D75">
      <w:pPr>
        <w:pStyle w:val="Heading4"/>
      </w:pPr>
      <w:bookmarkStart w:id="79" w:name="_Toc123915343"/>
      <w:r>
        <w:t>4.7.3.2</w:t>
      </w:r>
      <w:r>
        <w:tab/>
        <w:t>UE data processing procedures for uplink media streaming</w:t>
      </w:r>
      <w:bookmarkEnd w:id="79"/>
    </w:p>
    <w:p w14:paraId="12804BBD" w14:textId="77777777" w:rsidR="005F6D75" w:rsidRDefault="005F6D75" w:rsidP="005F6D75">
      <w:r>
        <w:t>The following restriction dimensions and aggregation functions defined in clause 4.5.2 of TS 26.531 [22] may be provisioned in a Data Access Profile as part of a 5GMSu Provisioning Session and shall, as a consequence, be applied to reported UE data prior to exposing it to event consumers.</w:t>
      </w:r>
    </w:p>
    <w:p w14:paraId="5EE6431C" w14:textId="77777777" w:rsidR="005F6D75" w:rsidRDefault="005F6D75" w:rsidP="005F6D75">
      <w:pPr>
        <w:pStyle w:val="TH"/>
      </w:pPr>
      <w:commentRangeStart w:id="80"/>
      <w:r>
        <w:t>Table 4.7.3.2</w:t>
      </w:r>
      <w:r>
        <w:noBreakHyphen/>
        <w:t>1: Valid processing of uplink media streaming UE data by the Data Collection AF</w:t>
      </w:r>
      <w:commentRangeEnd w:id="80"/>
      <w:r w:rsidR="00513455">
        <w:rPr>
          <w:rStyle w:val="CommentReference"/>
          <w:rFonts w:ascii="Times New Roman" w:hAnsi="Times New Roman"/>
          <w:b w:val="0"/>
        </w:rPr>
        <w:commentReference w:id="80"/>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77"/>
        <w:gridCol w:w="867"/>
        <w:gridCol w:w="966"/>
        <w:gridCol w:w="687"/>
        <w:gridCol w:w="990"/>
        <w:gridCol w:w="1064"/>
        <w:gridCol w:w="1096"/>
        <w:gridCol w:w="1080"/>
        <w:gridCol w:w="724"/>
      </w:tblGrid>
      <w:tr w:rsidR="005F6D75" w14:paraId="0B0D1E63" w14:textId="77777777" w:rsidTr="00ED0993">
        <w:trPr>
          <w:cantSplit/>
          <w:jc w:val="center"/>
        </w:trPr>
        <w:tc>
          <w:tcPr>
            <w:tcW w:w="1278" w:type="dxa"/>
            <w:tcBorders>
              <w:top w:val="single" w:sz="4" w:space="0" w:color="auto"/>
              <w:left w:val="single" w:sz="4" w:space="0" w:color="auto"/>
              <w:bottom w:val="nil"/>
              <w:right w:val="single" w:sz="4" w:space="0" w:color="auto"/>
            </w:tcBorders>
            <w:shd w:val="clear" w:color="auto" w:fill="F2F2F2" w:themeFill="background1" w:themeFillShade="F2"/>
          </w:tcPr>
          <w:p w14:paraId="42A984E1" w14:textId="77777777" w:rsidR="005F6D75" w:rsidRDefault="005F6D75" w:rsidP="00ED0993">
            <w:pPr>
              <w:pStyle w:val="TAH"/>
              <w:rPr>
                <w:lang w:eastAsia="fr-FR"/>
              </w:rPr>
            </w:pPr>
          </w:p>
        </w:tc>
        <w:tc>
          <w:tcPr>
            <w:tcW w:w="271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C5B814E" w14:textId="77777777" w:rsidR="005F6D75" w:rsidRDefault="005F6D75" w:rsidP="00ED0993">
            <w:pPr>
              <w:pStyle w:val="TAH"/>
              <w:rPr>
                <w:lang w:eastAsia="fr-FR"/>
              </w:rPr>
            </w:pPr>
            <w:r>
              <w:rPr>
                <w:lang w:eastAsia="fr-FR"/>
              </w:rPr>
              <w:t>Restriction dimension</w:t>
            </w:r>
          </w:p>
        </w:tc>
        <w:tc>
          <w:tcPr>
            <w:tcW w:w="5641"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7C77CF" w14:textId="77777777" w:rsidR="005F6D75" w:rsidRDefault="005F6D75" w:rsidP="00ED0993">
            <w:pPr>
              <w:pStyle w:val="TAH"/>
              <w:rPr>
                <w:lang w:eastAsia="fr-FR"/>
              </w:rPr>
            </w:pPr>
            <w:r>
              <w:rPr>
                <w:lang w:eastAsia="fr-FR"/>
              </w:rPr>
              <w:t>Aggregation function</w:t>
            </w:r>
          </w:p>
        </w:tc>
      </w:tr>
      <w:tr w:rsidR="005F6D75" w14:paraId="5BE9615A" w14:textId="77777777" w:rsidTr="00ED0993">
        <w:trPr>
          <w:cantSplit/>
          <w:jc w:val="center"/>
        </w:trPr>
        <w:tc>
          <w:tcPr>
            <w:tcW w:w="1278" w:type="dxa"/>
            <w:tcBorders>
              <w:top w:val="nil"/>
              <w:left w:val="single" w:sz="4" w:space="0" w:color="auto"/>
              <w:bottom w:val="single" w:sz="4" w:space="0" w:color="auto"/>
              <w:right w:val="single" w:sz="4" w:space="0" w:color="auto"/>
            </w:tcBorders>
            <w:shd w:val="clear" w:color="auto" w:fill="F2F2F2" w:themeFill="background1" w:themeFillShade="F2"/>
          </w:tcPr>
          <w:p w14:paraId="11537BCF" w14:textId="77777777" w:rsidR="005F6D75" w:rsidRDefault="005F6D75" w:rsidP="00ED0993">
            <w:pPr>
              <w:pStyle w:val="TAH"/>
              <w:rPr>
                <w:lang w:eastAsia="fr-FR"/>
              </w:rPr>
            </w:pPr>
          </w:p>
        </w:tc>
        <w:tc>
          <w:tcPr>
            <w:tcW w:w="87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AC15E62" w14:textId="77777777" w:rsidR="005F6D75" w:rsidRDefault="005F6D75" w:rsidP="00ED0993">
            <w:pPr>
              <w:pStyle w:val="TAH"/>
              <w:rPr>
                <w:lang w:eastAsia="fr-FR"/>
              </w:rPr>
            </w:pPr>
            <w:r>
              <w:rPr>
                <w:lang w:eastAsia="fr-FR"/>
              </w:rPr>
              <w:t>Time</w:t>
            </w:r>
          </w:p>
        </w:tc>
        <w:tc>
          <w:tcPr>
            <w:tcW w:w="8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74EB98E" w14:textId="77777777" w:rsidR="005F6D75" w:rsidRDefault="005F6D75" w:rsidP="00ED0993">
            <w:pPr>
              <w:pStyle w:val="TAH"/>
              <w:rPr>
                <w:lang w:eastAsia="fr-FR"/>
              </w:rPr>
            </w:pPr>
            <w:r>
              <w:rPr>
                <w:lang w:eastAsia="fr-FR"/>
              </w:rPr>
              <w:t>User</w:t>
            </w:r>
          </w:p>
        </w:tc>
        <w:tc>
          <w:tcPr>
            <w:tcW w:w="9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2316244" w14:textId="77777777" w:rsidR="005F6D75" w:rsidRDefault="005F6D75" w:rsidP="00ED0993">
            <w:pPr>
              <w:pStyle w:val="TAH"/>
              <w:rPr>
                <w:lang w:eastAsia="fr-FR"/>
              </w:rPr>
            </w:pPr>
            <w:r>
              <w:rPr>
                <w:lang w:eastAsia="fr-FR"/>
              </w:rPr>
              <w:t>Location</w:t>
            </w:r>
          </w:p>
        </w:tc>
        <w:tc>
          <w:tcPr>
            <w:tcW w:w="6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9390E9" w14:textId="77777777" w:rsidR="005F6D75" w:rsidRDefault="005F6D75" w:rsidP="00ED0993">
            <w:pPr>
              <w:pStyle w:val="TAH"/>
              <w:rPr>
                <w:lang w:eastAsia="fr-FR"/>
              </w:rPr>
            </w:pPr>
            <w:r>
              <w:rPr>
                <w:lang w:eastAsia="fr-FR"/>
              </w:rPr>
              <w:t>None</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72B1C0D" w14:textId="77777777" w:rsidR="005F6D75" w:rsidRDefault="005F6D75" w:rsidP="00ED0993">
            <w:pPr>
              <w:pStyle w:val="TAH"/>
              <w:rPr>
                <w:lang w:eastAsia="fr-FR"/>
              </w:rPr>
            </w:pPr>
            <w:r>
              <w:rPr>
                <w:lang w:eastAsia="fr-FR"/>
              </w:rPr>
              <w:t>Count</w:t>
            </w:r>
          </w:p>
        </w:tc>
        <w:tc>
          <w:tcPr>
            <w:tcW w:w="106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DFFDA8" w14:textId="77777777" w:rsidR="005F6D75" w:rsidRDefault="005F6D75" w:rsidP="00ED0993">
            <w:pPr>
              <w:pStyle w:val="TAH"/>
              <w:rPr>
                <w:lang w:eastAsia="fr-FR"/>
              </w:rPr>
            </w:pPr>
            <w:r>
              <w:rPr>
                <w:lang w:eastAsia="fr-FR"/>
              </w:rPr>
              <w:t>Mean</w:t>
            </w:r>
          </w:p>
        </w:tc>
        <w:tc>
          <w:tcPr>
            <w:tcW w:w="109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B12F531" w14:textId="77777777" w:rsidR="005F6D75" w:rsidRDefault="005F6D75" w:rsidP="00ED0993">
            <w:pPr>
              <w:pStyle w:val="TAH"/>
              <w:rPr>
                <w:lang w:eastAsia="fr-FR"/>
              </w:rPr>
            </w:pPr>
            <w:r>
              <w:rPr>
                <w:lang w:eastAsia="fr-FR"/>
              </w:rPr>
              <w:t>Maximum</w:t>
            </w:r>
          </w:p>
        </w:tc>
        <w:tc>
          <w:tcPr>
            <w:tcW w:w="1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1552680" w14:textId="77777777" w:rsidR="005F6D75" w:rsidRDefault="005F6D75" w:rsidP="00ED0993">
            <w:pPr>
              <w:pStyle w:val="TAH"/>
              <w:rPr>
                <w:lang w:eastAsia="fr-FR"/>
              </w:rPr>
            </w:pPr>
            <w:r>
              <w:rPr>
                <w:lang w:eastAsia="fr-FR"/>
              </w:rPr>
              <w:t>Minimum</w:t>
            </w:r>
          </w:p>
        </w:tc>
        <w:tc>
          <w:tcPr>
            <w:tcW w:w="7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AB2E434" w14:textId="77777777" w:rsidR="005F6D75" w:rsidRDefault="005F6D75" w:rsidP="00ED0993">
            <w:pPr>
              <w:pStyle w:val="TAH"/>
              <w:rPr>
                <w:lang w:eastAsia="fr-FR"/>
              </w:rPr>
            </w:pPr>
            <w:r>
              <w:rPr>
                <w:lang w:eastAsia="fr-FR"/>
              </w:rPr>
              <w:t>Sum</w:t>
            </w:r>
          </w:p>
        </w:tc>
      </w:tr>
      <w:tr w:rsidR="005F6D75" w14:paraId="57A77B26" w14:textId="77777777" w:rsidTr="00ED0993">
        <w:trPr>
          <w:cantSplit/>
          <w:jc w:val="center"/>
        </w:trPr>
        <w:tc>
          <w:tcPr>
            <w:tcW w:w="1278" w:type="dxa"/>
            <w:tcBorders>
              <w:top w:val="single" w:sz="4" w:space="0" w:color="auto"/>
              <w:left w:val="single" w:sz="4" w:space="0" w:color="auto"/>
              <w:bottom w:val="single" w:sz="4" w:space="0" w:color="auto"/>
              <w:right w:val="single" w:sz="4" w:space="0" w:color="auto"/>
            </w:tcBorders>
            <w:hideMark/>
          </w:tcPr>
          <w:p w14:paraId="234897F5" w14:textId="77777777" w:rsidR="005F6D75" w:rsidRDefault="005F6D75" w:rsidP="00ED0993">
            <w:pPr>
              <w:pStyle w:val="TAL"/>
              <w:rPr>
                <w:lang w:eastAsia="fr-FR"/>
              </w:rPr>
            </w:pPr>
            <w:r>
              <w:rPr>
                <w:lang w:eastAsia="fr-FR"/>
              </w:rPr>
              <w:t>AF-based uplink Network Assistance invocations</w:t>
            </w:r>
          </w:p>
        </w:tc>
        <w:tc>
          <w:tcPr>
            <w:tcW w:w="877" w:type="dxa"/>
            <w:tcBorders>
              <w:top w:val="single" w:sz="4" w:space="0" w:color="auto"/>
              <w:left w:val="single" w:sz="4" w:space="0" w:color="auto"/>
              <w:bottom w:val="single" w:sz="4" w:space="0" w:color="auto"/>
              <w:right w:val="single" w:sz="4" w:space="0" w:color="auto"/>
            </w:tcBorders>
            <w:hideMark/>
          </w:tcPr>
          <w:p w14:paraId="32FA58D0" w14:textId="77777777" w:rsidR="005F6D75" w:rsidRDefault="005F6D75" w:rsidP="00ED0993">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492DEFFD" w14:textId="77777777" w:rsidR="005F6D75" w:rsidRDefault="005F6D75" w:rsidP="00ED0993">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025CA13E" w14:textId="77777777" w:rsidR="005F6D75" w:rsidRDefault="005F6D75" w:rsidP="00ED0993">
            <w:pPr>
              <w:pStyle w:val="TAC"/>
              <w:rPr>
                <w:lang w:eastAsia="fr-FR"/>
              </w:rPr>
            </w:pPr>
            <w:r>
              <w:rPr>
                <w:lang w:eastAsia="fr-FR"/>
              </w:rPr>
              <w:t>Yes</w:t>
            </w:r>
          </w:p>
        </w:tc>
        <w:tc>
          <w:tcPr>
            <w:tcW w:w="687" w:type="dxa"/>
            <w:tcBorders>
              <w:top w:val="single" w:sz="4" w:space="0" w:color="auto"/>
              <w:left w:val="single" w:sz="4" w:space="0" w:color="auto"/>
              <w:bottom w:val="single" w:sz="4" w:space="0" w:color="auto"/>
              <w:right w:val="single" w:sz="4" w:space="0" w:color="auto"/>
            </w:tcBorders>
            <w:hideMark/>
          </w:tcPr>
          <w:p w14:paraId="36A28351" w14:textId="77777777" w:rsidR="005F6D75" w:rsidRDefault="005F6D75" w:rsidP="00ED0993">
            <w:pPr>
              <w:pStyle w:val="TAC"/>
              <w:rPr>
                <w:lang w:eastAsia="fr-FR"/>
              </w:rPr>
            </w:pPr>
            <w:r>
              <w:rPr>
                <w:lang w:eastAsia="fr-FR"/>
              </w:rPr>
              <w:t>Yes</w:t>
            </w:r>
          </w:p>
        </w:tc>
        <w:tc>
          <w:tcPr>
            <w:tcW w:w="990" w:type="dxa"/>
            <w:tcBorders>
              <w:top w:val="single" w:sz="4" w:space="0" w:color="auto"/>
              <w:left w:val="single" w:sz="4" w:space="0" w:color="auto"/>
              <w:bottom w:val="single" w:sz="4" w:space="0" w:color="auto"/>
              <w:right w:val="single" w:sz="4" w:space="0" w:color="auto"/>
            </w:tcBorders>
            <w:hideMark/>
          </w:tcPr>
          <w:p w14:paraId="13949252" w14:textId="77777777" w:rsidR="005F6D75" w:rsidRDefault="005F6D75" w:rsidP="00ED0993">
            <w:pPr>
              <w:pStyle w:val="TAC"/>
              <w:rPr>
                <w:lang w:eastAsia="fr-FR"/>
              </w:rPr>
            </w:pPr>
            <w:r>
              <w:rPr>
                <w:lang w:eastAsia="fr-FR"/>
              </w:rPr>
              <w:t>Yes</w:t>
            </w:r>
          </w:p>
          <w:p w14:paraId="45BE20BE" w14:textId="77777777" w:rsidR="005F6D75" w:rsidRDefault="005F6D75" w:rsidP="00ED0993">
            <w:pPr>
              <w:pStyle w:val="TAC"/>
              <w:rPr>
                <w:lang w:eastAsia="fr-FR"/>
              </w:rPr>
            </w:pPr>
            <w:r>
              <w:rPr>
                <w:lang w:eastAsia="fr-FR"/>
              </w:rPr>
              <w:t>(NOTE</w:t>
            </w:r>
            <w:ins w:id="81" w:author="Paul Robert Szucs" w:date="2023-02-22T14:36:00Z">
              <w:r>
                <w:rPr>
                  <w:lang w:eastAsia="fr-FR"/>
                </w:rPr>
                <w:t xml:space="preserve"> 1</w:t>
              </w:r>
            </w:ins>
            <w:r>
              <w:rPr>
                <w:lang w:eastAsia="fr-FR"/>
              </w:rPr>
              <w:t>)</w:t>
            </w:r>
          </w:p>
        </w:tc>
        <w:tc>
          <w:tcPr>
            <w:tcW w:w="10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FAE168" w14:textId="77777777" w:rsidR="005F6D75" w:rsidRDefault="005F6D75" w:rsidP="00ED0993">
            <w:pPr>
              <w:pStyle w:val="TAC"/>
              <w:rPr>
                <w:lang w:eastAsia="fr-FR"/>
              </w:rPr>
            </w:pPr>
            <w:r>
              <w:rPr>
                <w:lang w:eastAsia="fr-FR"/>
              </w:rPr>
              <w:t>No</w:t>
            </w:r>
          </w:p>
        </w:tc>
        <w:tc>
          <w:tcPr>
            <w:tcW w:w="1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61818" w14:textId="77777777" w:rsidR="005F6D75" w:rsidRDefault="005F6D75" w:rsidP="00ED0993">
            <w:pPr>
              <w:pStyle w:val="TAC"/>
              <w:rPr>
                <w:lang w:eastAsia="fr-FR"/>
              </w:rPr>
            </w:pPr>
            <w:r>
              <w:rPr>
                <w:lang w:eastAsia="fr-FR"/>
              </w:rPr>
              <w:t>No</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F704DF" w14:textId="77777777" w:rsidR="005F6D75" w:rsidRDefault="005F6D75" w:rsidP="00ED0993">
            <w:pPr>
              <w:pStyle w:val="TAC"/>
              <w:rPr>
                <w:lang w:eastAsia="fr-FR"/>
              </w:rPr>
            </w:pPr>
            <w:r>
              <w:rPr>
                <w:lang w:eastAsia="fr-FR"/>
              </w:rPr>
              <w:t>No</w:t>
            </w:r>
          </w:p>
        </w:tc>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2A2AC" w14:textId="77777777" w:rsidR="005F6D75" w:rsidRDefault="005F6D75" w:rsidP="00ED0993">
            <w:pPr>
              <w:pStyle w:val="TAC"/>
              <w:rPr>
                <w:lang w:eastAsia="fr-FR"/>
              </w:rPr>
            </w:pPr>
            <w:r>
              <w:rPr>
                <w:lang w:eastAsia="fr-FR"/>
              </w:rPr>
              <w:t>No</w:t>
            </w:r>
          </w:p>
        </w:tc>
      </w:tr>
      <w:tr w:rsidR="005F6D75" w14:paraId="49D70BDE" w14:textId="77777777" w:rsidTr="00ED0993">
        <w:trPr>
          <w:cantSplit/>
          <w:jc w:val="center"/>
          <w:ins w:id="82" w:author="Paul Robert Szucs" w:date="2023-02-22T14:35:00Z"/>
        </w:trPr>
        <w:tc>
          <w:tcPr>
            <w:tcW w:w="1278" w:type="dxa"/>
            <w:tcBorders>
              <w:top w:val="single" w:sz="4" w:space="0" w:color="auto"/>
              <w:left w:val="single" w:sz="4" w:space="0" w:color="auto"/>
              <w:bottom w:val="single" w:sz="4" w:space="0" w:color="auto"/>
              <w:right w:val="single" w:sz="4" w:space="0" w:color="auto"/>
            </w:tcBorders>
          </w:tcPr>
          <w:p w14:paraId="4F2C3267" w14:textId="77777777" w:rsidR="005F6D75" w:rsidRDefault="005F6D75" w:rsidP="00ED0993">
            <w:pPr>
              <w:pStyle w:val="TAL"/>
              <w:rPr>
                <w:ins w:id="83" w:author="Paul Robert Szucs" w:date="2023-02-22T14:35:00Z"/>
                <w:lang w:eastAsia="fr-FR"/>
              </w:rPr>
            </w:pPr>
            <w:ins w:id="84" w:author="Paul Robert Szucs" w:date="2023-02-22T14:36:00Z">
              <w:r>
                <w:rPr>
                  <w:lang w:eastAsia="fr-FR"/>
                </w:rPr>
                <w:t>ANBR-based uplink Network Assistance invocations</w:t>
              </w:r>
            </w:ins>
          </w:p>
        </w:tc>
        <w:tc>
          <w:tcPr>
            <w:tcW w:w="877" w:type="dxa"/>
            <w:tcBorders>
              <w:top w:val="single" w:sz="4" w:space="0" w:color="auto"/>
              <w:left w:val="single" w:sz="4" w:space="0" w:color="auto"/>
              <w:bottom w:val="single" w:sz="4" w:space="0" w:color="auto"/>
              <w:right w:val="single" w:sz="4" w:space="0" w:color="auto"/>
            </w:tcBorders>
          </w:tcPr>
          <w:p w14:paraId="6D966BD6" w14:textId="77777777" w:rsidR="005F6D75" w:rsidRDefault="005F6D75" w:rsidP="00ED0993">
            <w:pPr>
              <w:pStyle w:val="TAC"/>
              <w:rPr>
                <w:ins w:id="85" w:author="Paul Robert Szucs" w:date="2023-02-22T14:35:00Z"/>
                <w:lang w:eastAsia="fr-FR"/>
              </w:rPr>
            </w:pPr>
            <w:ins w:id="86" w:author="Paul Robert Szucs" w:date="2023-02-22T14:36:00Z">
              <w:r>
                <w:rPr>
                  <w:lang w:eastAsia="fr-FR"/>
                </w:rPr>
                <w:t>Yes</w:t>
              </w:r>
            </w:ins>
          </w:p>
        </w:tc>
        <w:tc>
          <w:tcPr>
            <w:tcW w:w="867" w:type="dxa"/>
            <w:tcBorders>
              <w:top w:val="single" w:sz="4" w:space="0" w:color="auto"/>
              <w:left w:val="single" w:sz="4" w:space="0" w:color="auto"/>
              <w:bottom w:val="single" w:sz="4" w:space="0" w:color="auto"/>
              <w:right w:val="single" w:sz="4" w:space="0" w:color="auto"/>
            </w:tcBorders>
          </w:tcPr>
          <w:p w14:paraId="3EB3E974" w14:textId="77777777" w:rsidR="005F6D75" w:rsidRDefault="005F6D75" w:rsidP="00ED0993">
            <w:pPr>
              <w:pStyle w:val="TAC"/>
              <w:rPr>
                <w:ins w:id="87" w:author="Paul Robert Szucs" w:date="2023-02-22T14:35:00Z"/>
                <w:lang w:eastAsia="fr-FR"/>
              </w:rPr>
            </w:pPr>
            <w:ins w:id="88" w:author="Paul Robert Szucs" w:date="2023-02-22T14:36:00Z">
              <w:r>
                <w:rPr>
                  <w:lang w:eastAsia="fr-FR"/>
                </w:rPr>
                <w:t>Yes</w:t>
              </w:r>
            </w:ins>
          </w:p>
        </w:tc>
        <w:tc>
          <w:tcPr>
            <w:tcW w:w="966" w:type="dxa"/>
            <w:tcBorders>
              <w:top w:val="single" w:sz="4" w:space="0" w:color="auto"/>
              <w:left w:val="single" w:sz="4" w:space="0" w:color="auto"/>
              <w:bottom w:val="single" w:sz="4" w:space="0" w:color="auto"/>
              <w:right w:val="single" w:sz="4" w:space="0" w:color="auto"/>
            </w:tcBorders>
          </w:tcPr>
          <w:p w14:paraId="170FD299" w14:textId="77777777" w:rsidR="005F6D75" w:rsidRDefault="005F6D75" w:rsidP="00ED0993">
            <w:pPr>
              <w:pStyle w:val="TAC"/>
              <w:rPr>
                <w:ins w:id="89" w:author="Paul Robert Szucs" w:date="2023-02-22T14:35:00Z"/>
                <w:lang w:eastAsia="fr-FR"/>
              </w:rPr>
            </w:pPr>
            <w:ins w:id="90" w:author="Paul Robert Szucs" w:date="2023-02-22T14:36:00Z">
              <w:r>
                <w:rPr>
                  <w:lang w:eastAsia="fr-FR"/>
                </w:rPr>
                <w:t>Yes</w:t>
              </w:r>
            </w:ins>
          </w:p>
        </w:tc>
        <w:tc>
          <w:tcPr>
            <w:tcW w:w="687" w:type="dxa"/>
            <w:tcBorders>
              <w:top w:val="single" w:sz="4" w:space="0" w:color="auto"/>
              <w:left w:val="single" w:sz="4" w:space="0" w:color="auto"/>
              <w:bottom w:val="single" w:sz="4" w:space="0" w:color="auto"/>
              <w:right w:val="single" w:sz="4" w:space="0" w:color="auto"/>
            </w:tcBorders>
          </w:tcPr>
          <w:p w14:paraId="550EE7AF" w14:textId="77777777" w:rsidR="005F6D75" w:rsidRDefault="005F6D75" w:rsidP="00ED0993">
            <w:pPr>
              <w:pStyle w:val="TAC"/>
              <w:rPr>
                <w:ins w:id="91" w:author="Paul Robert Szucs" w:date="2023-02-22T14:35:00Z"/>
                <w:lang w:eastAsia="fr-FR"/>
              </w:rPr>
            </w:pPr>
            <w:ins w:id="92" w:author="Paul Robert Szucs" w:date="2023-02-22T14:36:00Z">
              <w:r>
                <w:rPr>
                  <w:lang w:eastAsia="fr-FR"/>
                </w:rPr>
                <w:t>Yes</w:t>
              </w:r>
            </w:ins>
          </w:p>
        </w:tc>
        <w:tc>
          <w:tcPr>
            <w:tcW w:w="990" w:type="dxa"/>
            <w:tcBorders>
              <w:top w:val="single" w:sz="4" w:space="0" w:color="auto"/>
              <w:left w:val="single" w:sz="4" w:space="0" w:color="auto"/>
              <w:bottom w:val="single" w:sz="4" w:space="0" w:color="auto"/>
              <w:right w:val="single" w:sz="4" w:space="0" w:color="auto"/>
            </w:tcBorders>
          </w:tcPr>
          <w:p w14:paraId="37DB15F1" w14:textId="77777777" w:rsidR="005F6D75" w:rsidRDefault="005F6D75" w:rsidP="00ED0993">
            <w:pPr>
              <w:pStyle w:val="TAC"/>
              <w:rPr>
                <w:ins w:id="93" w:author="Paul Robert Szucs" w:date="2023-02-22T14:36:00Z"/>
                <w:lang w:eastAsia="fr-FR"/>
              </w:rPr>
            </w:pPr>
            <w:ins w:id="94" w:author="Paul Robert Szucs" w:date="2023-02-22T14:36:00Z">
              <w:r>
                <w:rPr>
                  <w:lang w:eastAsia="fr-FR"/>
                </w:rPr>
                <w:t>Yes</w:t>
              </w:r>
            </w:ins>
          </w:p>
          <w:p w14:paraId="6AE59192" w14:textId="77777777" w:rsidR="005F6D75" w:rsidRDefault="005F6D75" w:rsidP="00ED0993">
            <w:pPr>
              <w:pStyle w:val="TAC"/>
              <w:rPr>
                <w:ins w:id="95" w:author="Paul Robert Szucs" w:date="2023-02-22T14:35:00Z"/>
                <w:lang w:eastAsia="fr-FR"/>
              </w:rPr>
            </w:pPr>
            <w:ins w:id="96" w:author="Paul Robert Szucs" w:date="2023-02-22T14:36:00Z">
              <w:r>
                <w:rPr>
                  <w:lang w:eastAsia="fr-FR"/>
                </w:rPr>
                <w:t>(</w:t>
              </w:r>
              <w:commentRangeStart w:id="97"/>
              <w:r>
                <w:rPr>
                  <w:lang w:eastAsia="fr-FR"/>
                </w:rPr>
                <w:t>NOTE 1</w:t>
              </w:r>
            </w:ins>
            <w:commentRangeEnd w:id="97"/>
            <w:r>
              <w:rPr>
                <w:rStyle w:val="CommentReference"/>
                <w:rFonts w:ascii="Times New Roman" w:hAnsi="Times New Roman"/>
              </w:rPr>
              <w:commentReference w:id="97"/>
            </w:r>
            <w:ins w:id="98" w:author="Paul Robert Szucs" w:date="2023-02-22T14:36:00Z">
              <w:r>
                <w:rPr>
                  <w:lang w:eastAsia="fr-FR"/>
                </w:rPr>
                <w:t>)</w:t>
              </w:r>
            </w:ins>
          </w:p>
        </w:tc>
        <w:tc>
          <w:tcPr>
            <w:tcW w:w="1064" w:type="dxa"/>
            <w:tcBorders>
              <w:top w:val="single" w:sz="4" w:space="0" w:color="auto"/>
              <w:left w:val="single" w:sz="4" w:space="0" w:color="auto"/>
              <w:bottom w:val="single" w:sz="4" w:space="0" w:color="auto"/>
              <w:right w:val="single" w:sz="4" w:space="0" w:color="auto"/>
            </w:tcBorders>
            <w:shd w:val="clear" w:color="auto" w:fill="FFFFFF" w:themeFill="background1"/>
          </w:tcPr>
          <w:p w14:paraId="040E71C6" w14:textId="77777777" w:rsidR="005F6D75" w:rsidRDefault="005F6D75" w:rsidP="00ED0993">
            <w:pPr>
              <w:pStyle w:val="TAC"/>
              <w:rPr>
                <w:ins w:id="99" w:author="Paul Robert Szucs" w:date="2023-02-22T14:37:00Z"/>
                <w:lang w:eastAsia="fr-FR"/>
              </w:rPr>
            </w:pPr>
            <w:ins w:id="100" w:author="Paul Robert Szucs" w:date="2023-02-22T14:36:00Z">
              <w:r>
                <w:rPr>
                  <w:lang w:eastAsia="fr-FR"/>
                </w:rPr>
                <w:t>Yes</w:t>
              </w:r>
            </w:ins>
          </w:p>
          <w:p w14:paraId="392F636A" w14:textId="77777777" w:rsidR="005F6D75" w:rsidRDefault="005F6D75" w:rsidP="00ED0993">
            <w:pPr>
              <w:pStyle w:val="TAC"/>
              <w:rPr>
                <w:ins w:id="101" w:author="Paul Robert Szucs" w:date="2023-02-22T14:35:00Z"/>
                <w:lang w:eastAsia="fr-FR"/>
              </w:rPr>
            </w:pPr>
            <w:ins w:id="102" w:author="Paul Robert Szucs" w:date="2023-02-22T14:37:00Z">
              <w:r>
                <w:rPr>
                  <w:lang w:eastAsia="fr-FR"/>
                </w:rPr>
                <w:t>(</w:t>
              </w:r>
              <w:commentRangeStart w:id="103"/>
              <w:r>
                <w:rPr>
                  <w:lang w:eastAsia="fr-FR"/>
                </w:rPr>
                <w:t>NOTE 2</w:t>
              </w:r>
            </w:ins>
            <w:commentRangeEnd w:id="103"/>
            <w:r>
              <w:rPr>
                <w:rStyle w:val="CommentReference"/>
                <w:rFonts w:ascii="Times New Roman" w:hAnsi="Times New Roman"/>
              </w:rPr>
              <w:commentReference w:id="103"/>
            </w:r>
            <w:ins w:id="104" w:author="Paul Robert Szucs" w:date="2023-02-22T14:37:00Z">
              <w:r>
                <w:rPr>
                  <w:lang w:eastAsia="fr-FR"/>
                </w:rPr>
                <w:t>)</w:t>
              </w:r>
            </w:ins>
          </w:p>
        </w:tc>
        <w:tc>
          <w:tcPr>
            <w:tcW w:w="1096" w:type="dxa"/>
            <w:tcBorders>
              <w:top w:val="single" w:sz="4" w:space="0" w:color="auto"/>
              <w:left w:val="single" w:sz="4" w:space="0" w:color="auto"/>
              <w:bottom w:val="single" w:sz="4" w:space="0" w:color="auto"/>
              <w:right w:val="single" w:sz="4" w:space="0" w:color="auto"/>
            </w:tcBorders>
            <w:shd w:val="clear" w:color="auto" w:fill="FFFFFF" w:themeFill="background1"/>
          </w:tcPr>
          <w:p w14:paraId="6A05B2F8" w14:textId="77777777" w:rsidR="005F6D75" w:rsidRDefault="005F6D75" w:rsidP="00ED0993">
            <w:pPr>
              <w:pStyle w:val="TAC"/>
              <w:rPr>
                <w:ins w:id="105" w:author="Paul Robert Szucs" w:date="2023-02-22T14:37:00Z"/>
                <w:lang w:eastAsia="fr-FR"/>
              </w:rPr>
            </w:pPr>
            <w:ins w:id="106" w:author="Paul Robert Szucs" w:date="2023-02-22T14:37:00Z">
              <w:r>
                <w:rPr>
                  <w:lang w:eastAsia="fr-FR"/>
                </w:rPr>
                <w:t>Yes</w:t>
              </w:r>
            </w:ins>
          </w:p>
          <w:p w14:paraId="77AFCFA6" w14:textId="77777777" w:rsidR="005F6D75" w:rsidRDefault="005F6D75" w:rsidP="00ED0993">
            <w:pPr>
              <w:pStyle w:val="TAC"/>
              <w:rPr>
                <w:ins w:id="107" w:author="Paul Robert Szucs" w:date="2023-02-22T14:35:00Z"/>
                <w:lang w:eastAsia="fr-FR"/>
              </w:rPr>
            </w:pPr>
            <w:ins w:id="108" w:author="Paul Robert Szucs" w:date="2023-02-22T14:37:00Z">
              <w:r>
                <w:rPr>
                  <w:lang w:eastAsia="fr-FR"/>
                </w:rPr>
                <w:t>(NOTE 2)</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2EBE014D" w14:textId="77777777" w:rsidR="005F6D75" w:rsidRDefault="005F6D75" w:rsidP="00ED0993">
            <w:pPr>
              <w:pStyle w:val="TAC"/>
              <w:rPr>
                <w:ins w:id="109" w:author="Paul Robert Szucs" w:date="2023-02-22T14:37:00Z"/>
                <w:lang w:eastAsia="fr-FR"/>
              </w:rPr>
            </w:pPr>
            <w:ins w:id="110" w:author="Paul Robert Szucs" w:date="2023-02-22T14:37:00Z">
              <w:r>
                <w:rPr>
                  <w:lang w:eastAsia="fr-FR"/>
                </w:rPr>
                <w:t>Yes</w:t>
              </w:r>
            </w:ins>
          </w:p>
          <w:p w14:paraId="4A44B353" w14:textId="77777777" w:rsidR="005F6D75" w:rsidRDefault="005F6D75" w:rsidP="00ED0993">
            <w:pPr>
              <w:pStyle w:val="TAC"/>
              <w:rPr>
                <w:ins w:id="111" w:author="Paul Robert Szucs" w:date="2023-02-22T14:35:00Z"/>
                <w:lang w:eastAsia="fr-FR"/>
              </w:rPr>
            </w:pPr>
            <w:ins w:id="112" w:author="Paul Robert Szucs" w:date="2023-02-22T14:37:00Z">
              <w:r>
                <w:rPr>
                  <w:lang w:eastAsia="fr-FR"/>
                </w:rPr>
                <w:t>(NOTE 2)</w:t>
              </w:r>
            </w:ins>
          </w:p>
        </w:tc>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A05483" w14:textId="77777777" w:rsidR="005F6D75" w:rsidRDefault="005F6D75" w:rsidP="00ED0993">
            <w:pPr>
              <w:pStyle w:val="TAC"/>
              <w:rPr>
                <w:ins w:id="113" w:author="Paul Robert Szucs" w:date="2023-02-22T14:35:00Z"/>
                <w:lang w:eastAsia="fr-FR"/>
              </w:rPr>
            </w:pPr>
            <w:ins w:id="114" w:author="Paul Robert Szucs" w:date="2023-02-22T14:36:00Z">
              <w:r>
                <w:rPr>
                  <w:lang w:eastAsia="fr-FR"/>
                </w:rPr>
                <w:t>No</w:t>
              </w:r>
            </w:ins>
          </w:p>
        </w:tc>
      </w:tr>
      <w:tr w:rsidR="005F6D75" w14:paraId="44F1FA17" w14:textId="77777777" w:rsidTr="00ED0993">
        <w:trPr>
          <w:cantSplit/>
          <w:jc w:val="center"/>
        </w:trPr>
        <w:tc>
          <w:tcPr>
            <w:tcW w:w="9629" w:type="dxa"/>
            <w:gridSpan w:val="10"/>
            <w:tcBorders>
              <w:top w:val="single" w:sz="4" w:space="0" w:color="auto"/>
              <w:left w:val="single" w:sz="4" w:space="0" w:color="auto"/>
              <w:bottom w:val="single" w:sz="4" w:space="0" w:color="auto"/>
              <w:right w:val="single" w:sz="4" w:space="0" w:color="auto"/>
            </w:tcBorders>
            <w:hideMark/>
          </w:tcPr>
          <w:p w14:paraId="59EF1B2A" w14:textId="77777777" w:rsidR="005F6D75" w:rsidRDefault="005F6D75" w:rsidP="00ED0993">
            <w:pPr>
              <w:pStyle w:val="TAN"/>
              <w:rPr>
                <w:lang w:eastAsia="fr-FR"/>
              </w:rPr>
            </w:pPr>
            <w:r>
              <w:rPr>
                <w:lang w:eastAsia="fr-FR"/>
              </w:rPr>
              <w:t>NOTE:</w:t>
            </w:r>
            <w:r>
              <w:rPr>
                <w:lang w:eastAsia="fr-FR"/>
              </w:rPr>
              <w:tab/>
              <w:t>Number of invocations within the scope of the applicable restriction dimension(s).</w:t>
            </w:r>
          </w:p>
        </w:tc>
      </w:tr>
    </w:tbl>
    <w:p w14:paraId="12142A69" w14:textId="77777777" w:rsidR="005F6D75" w:rsidRDefault="005F6D75" w:rsidP="005F6D75">
      <w:pPr>
        <w:pStyle w:val="FP"/>
      </w:pPr>
    </w:p>
    <w:p w14:paraId="2AABC0C2" w14:textId="77777777" w:rsidR="005F6D75" w:rsidRDefault="005F6D75" w:rsidP="005F6D75">
      <w:pPr>
        <w:pStyle w:val="Heading3"/>
      </w:pPr>
      <w:bookmarkStart w:id="115" w:name="_Toc123915344"/>
      <w:r>
        <w:lastRenderedPageBreak/>
        <w:t>4.7.4</w:t>
      </w:r>
      <w:r>
        <w:tab/>
        <w:t>Event exposure of 5GMS UE data</w:t>
      </w:r>
      <w:bookmarkEnd w:id="115"/>
    </w:p>
    <w:p w14:paraId="1A0E9850" w14:textId="77777777" w:rsidR="005F6D75" w:rsidRDefault="005F6D75" w:rsidP="005F6D75">
      <w:pPr>
        <w:pStyle w:val="Heading4"/>
      </w:pPr>
      <w:bookmarkStart w:id="116" w:name="_Toc123915345"/>
      <w:r>
        <w:t>4.7.4.1</w:t>
      </w:r>
      <w:r>
        <w:tab/>
        <w:t>Event exposure for downlink media streaming UE data</w:t>
      </w:r>
      <w:bookmarkEnd w:id="116"/>
    </w:p>
    <w:p w14:paraId="3CF5F3A1" w14:textId="77777777" w:rsidR="005F6D75" w:rsidRDefault="005F6D75" w:rsidP="00093A93">
      <w:pPr>
        <w:keepNext/>
        <w:pPrChange w:id="117" w:author="Richard Bradbury (2023-05-17)" w:date="2023-05-17T14:50:00Z">
          <w:pPr/>
        </w:pPrChange>
      </w:pPr>
      <w:r>
        <w:t>The following types of events are exposed by the Data Collection AF instantiated in the 5GMSd AF:</w:t>
      </w:r>
    </w:p>
    <w:p w14:paraId="429034AA" w14:textId="77777777" w:rsidR="005F6D75" w:rsidRDefault="005F6D75" w:rsidP="005F6D75">
      <w:pPr>
        <w:pStyle w:val="B1"/>
      </w:pPr>
      <w:r>
        <w:t>1.</w:t>
      </w:r>
      <w:r>
        <w:tab/>
      </w:r>
      <w:r>
        <w:rPr>
          <w:i/>
          <w:iCs/>
        </w:rPr>
        <w:t>QoE metrics for downlink media streaming</w:t>
      </w:r>
      <w:r>
        <w:t xml:space="preserve"> reported by the Media Session Handler to the Data Collection AF instantiated in the 5GMSd AF.</w:t>
      </w:r>
    </w:p>
    <w:p w14:paraId="31413B0B" w14:textId="77777777" w:rsidR="005F6D75" w:rsidRDefault="005F6D75" w:rsidP="005F6D75">
      <w:pPr>
        <w:pStyle w:val="B1"/>
      </w:pPr>
      <w:r>
        <w:t>2.</w:t>
      </w:r>
      <w:r>
        <w:tab/>
      </w:r>
      <w:r>
        <w:rPr>
          <w:i/>
          <w:iCs/>
        </w:rPr>
        <w:t>Consumption of downlink media streaming</w:t>
      </w:r>
      <w:r>
        <w:t xml:space="preserve"> reported by the Media Session Handler to the Data Collection AF instantiated in the 5GMSd AF.</w:t>
      </w:r>
    </w:p>
    <w:p w14:paraId="2E82F44E" w14:textId="77777777" w:rsidR="005F6D75" w:rsidRDefault="005F6D75" w:rsidP="005F6D75">
      <w:pPr>
        <w:pStyle w:val="B1"/>
      </w:pPr>
      <w:r>
        <w:t>3.-</w:t>
      </w:r>
      <w:r>
        <w:tab/>
        <w:t xml:space="preserve">Invocations of </w:t>
      </w:r>
      <w:r>
        <w:rPr>
          <w:i/>
          <w:iCs/>
        </w:rPr>
        <w:t>downlink dynamic policies</w:t>
      </w:r>
      <w:r>
        <w:t xml:space="preserve"> in the 5GMSd AF by the Media Session Handler.</w:t>
      </w:r>
    </w:p>
    <w:p w14:paraId="70E32FF8" w14:textId="77777777" w:rsidR="005F6D75" w:rsidRDefault="005F6D75" w:rsidP="005F6D75">
      <w:pPr>
        <w:pStyle w:val="B1"/>
      </w:pPr>
      <w:r>
        <w:t>4.</w:t>
      </w:r>
      <w:r>
        <w:tab/>
        <w:t xml:space="preserve">Invocations of </w:t>
      </w:r>
      <w:r>
        <w:rPr>
          <w:i/>
          <w:iCs/>
        </w:rPr>
        <w:t>AF-based downlink Network Assistance</w:t>
      </w:r>
      <w:r>
        <w:t xml:space="preserve"> in the 5GMSd AF by the Media Session Handler.</w:t>
      </w:r>
    </w:p>
    <w:p w14:paraId="56B442EA" w14:textId="77777777" w:rsidR="005F6D75" w:rsidRDefault="005F6D75" w:rsidP="005F6D75">
      <w:pPr>
        <w:pStyle w:val="B1"/>
      </w:pPr>
      <w:r>
        <w:t>5.</w:t>
      </w:r>
      <w:r>
        <w:tab/>
      </w:r>
      <w:r>
        <w:rPr>
          <w:i/>
          <w:iCs/>
        </w:rPr>
        <w:t>Downlink media streaming access activity</w:t>
      </w:r>
      <w:r>
        <w:t xml:space="preserve"> reported by the 5GMSd AS to the Data Collection AF instantiated in the 5GMSd AF.</w:t>
      </w:r>
    </w:p>
    <w:p w14:paraId="5C77F4BB" w14:textId="77777777" w:rsidR="005F6D75" w:rsidRDefault="005F6D75" w:rsidP="005F6D75">
      <w:pPr>
        <w:pStyle w:val="B1"/>
        <w:rPr>
          <w:ins w:id="118" w:author="Szucs, Paul" w:date="2023-02-14T22:35:00Z"/>
        </w:rPr>
      </w:pPr>
      <w:bookmarkStart w:id="119" w:name="_Hlk127306613"/>
      <w:ins w:id="120" w:author="Szucs, Paul" w:date="2023-02-14T22:35:00Z">
        <w:r>
          <w:t>6.</w:t>
        </w:r>
        <w:r>
          <w:tab/>
        </w:r>
        <w:r>
          <w:rPr>
            <w:i/>
            <w:iCs/>
          </w:rPr>
          <w:t>ANBR-based downlink Network Assistance</w:t>
        </w:r>
        <w:r>
          <w:t xml:space="preserve"> reported by the Media Session Handler to the Data Collection AF instantiated in the 5GMSd AF.</w:t>
        </w:r>
      </w:ins>
    </w:p>
    <w:bookmarkEnd w:id="119"/>
    <w:p w14:paraId="00F48F17" w14:textId="77777777" w:rsidR="005F6D75" w:rsidRDefault="005F6D75" w:rsidP="005F6D75">
      <w:r>
        <w:t>High-level procedures for downlink media streaming event exposure are defined in clause 5.11.3.</w:t>
      </w:r>
    </w:p>
    <w:p w14:paraId="41222113" w14:textId="77777777" w:rsidR="005F6D75" w:rsidRDefault="005F6D75" w:rsidP="005F6D75">
      <w:pPr>
        <w:pStyle w:val="Heading4"/>
      </w:pPr>
      <w:bookmarkStart w:id="121" w:name="_Toc123915346"/>
      <w:r>
        <w:t>4.7.4.2</w:t>
      </w:r>
      <w:r>
        <w:tab/>
        <w:t>Event exposure for uplink media streaming UE data</w:t>
      </w:r>
      <w:bookmarkEnd w:id="121"/>
    </w:p>
    <w:p w14:paraId="555BA6D3" w14:textId="77777777" w:rsidR="005F6D75" w:rsidRDefault="005F6D75" w:rsidP="005F6D75">
      <w:r>
        <w:t>The following types of events are exposed by the Data Collection AF instantiated in the 5GMSd AF:</w:t>
      </w:r>
    </w:p>
    <w:p w14:paraId="381BD88D" w14:textId="77777777" w:rsidR="005F6D75" w:rsidRDefault="005F6D75" w:rsidP="005F6D75">
      <w:pPr>
        <w:pStyle w:val="B1"/>
      </w:pPr>
      <w:r>
        <w:t>1.</w:t>
      </w:r>
      <w:r>
        <w:tab/>
        <w:t xml:space="preserve">Invocations of </w:t>
      </w:r>
      <w:r>
        <w:rPr>
          <w:i/>
          <w:iCs/>
        </w:rPr>
        <w:t>AF-based uplink Network Assistance</w:t>
      </w:r>
      <w:r>
        <w:t xml:space="preserve"> in the 5GMSd AF by the Media Session Handler.</w:t>
      </w:r>
    </w:p>
    <w:p w14:paraId="1F4F6248" w14:textId="77777777" w:rsidR="005F6D75" w:rsidRDefault="005F6D75" w:rsidP="005F6D75">
      <w:pPr>
        <w:pStyle w:val="B1"/>
        <w:rPr>
          <w:ins w:id="122" w:author="Szucs, Paul" w:date="2023-02-14T22:36:00Z"/>
        </w:rPr>
      </w:pPr>
      <w:ins w:id="123" w:author="Richard Bradbury (2023-02-22)" w:date="2023-02-23T05:58:00Z">
        <w:r w:rsidRPr="00490765">
          <w:t>2.</w:t>
        </w:r>
        <w:r w:rsidRPr="00490765">
          <w:tab/>
        </w:r>
      </w:ins>
      <w:ins w:id="124" w:author="Szucs, Paul" w:date="2023-02-14T22:36:00Z">
        <w:r>
          <w:rPr>
            <w:i/>
            <w:iCs/>
          </w:rPr>
          <w:t>ANBR-based uplink Network Assistance</w:t>
        </w:r>
        <w:r>
          <w:t xml:space="preserve"> reported by the Media Session Handler to the Data Collection AF instantiated in the 5GMSu AF.</w:t>
        </w:r>
      </w:ins>
    </w:p>
    <w:p w14:paraId="437A1B74" w14:textId="77777777" w:rsidR="005F6D75" w:rsidRDefault="005F6D75" w:rsidP="005F6D75">
      <w:r>
        <w:t>High-level procedures for uplink media streaming event exposure are defined in clause 6.8.3.</w:t>
      </w:r>
    </w:p>
    <w:p w14:paraId="3E7C0CEE" w14:textId="51183569" w:rsidR="005F6D75" w:rsidRDefault="005F6D75" w:rsidP="005F6D75">
      <w:pPr>
        <w:pStyle w:val="Heading3"/>
        <w:rPr>
          <w:ins w:id="125" w:author="Szucs, Paul" w:date="2023-04-11T22:21:00Z"/>
        </w:rPr>
      </w:pPr>
      <w:ins w:id="126" w:author="Szucs, Paul" w:date="2023-04-11T20:44:00Z">
        <w:r>
          <w:t>5.9.4</w:t>
        </w:r>
      </w:ins>
      <w:ins w:id="127" w:author="Richard Bradbury (2023-05-17)" w:date="2023-05-17T14:51:00Z">
        <w:r w:rsidR="00093A93">
          <w:tab/>
        </w:r>
      </w:ins>
      <w:ins w:id="128" w:author="Richard Bradbury (2023-05-17)" w:date="2023-05-17T15:30:00Z">
        <w:r w:rsidR="00A958C0">
          <w:t xml:space="preserve">UE data reporting of </w:t>
        </w:r>
      </w:ins>
      <w:ins w:id="129" w:author="Szucs, Paul" w:date="2023-04-11T20:44:00Z">
        <w:r>
          <w:t xml:space="preserve">Network Assistance </w:t>
        </w:r>
      </w:ins>
      <w:ins w:id="130" w:author="Richard Bradbury (2023-05-17)" w:date="2023-05-17T15:30:00Z">
        <w:r w:rsidR="00A958C0">
          <w:t>invocations</w:t>
        </w:r>
      </w:ins>
      <w:ins w:id="131" w:author="Szucs, Paul" w:date="2023-04-11T20:44:00Z">
        <w:del w:id="132" w:author="Richard Bradbury (2023-05-17)" w:date="2023-05-17T15:30:00Z">
          <w:r w:rsidDel="00A958C0">
            <w:delText>metrics reporting</w:delText>
          </w:r>
        </w:del>
      </w:ins>
    </w:p>
    <w:p w14:paraId="3808CD7E" w14:textId="3E4791DF" w:rsidR="005F6D75" w:rsidRDefault="005F6D75" w:rsidP="005F6D75">
      <w:pPr>
        <w:pStyle w:val="Heading4"/>
        <w:rPr>
          <w:ins w:id="133" w:author="Szucs, Paul" w:date="2023-04-11T22:22:00Z"/>
        </w:rPr>
      </w:pPr>
      <w:commentRangeStart w:id="134"/>
      <w:ins w:id="135" w:author="Szucs, Paul" w:date="2023-04-11T22:21:00Z">
        <w:r>
          <w:t>5.9.4.1</w:t>
        </w:r>
      </w:ins>
      <w:ins w:id="136" w:author="Richard Bradbury (2023-05-17)" w:date="2023-05-17T14:51:00Z">
        <w:r w:rsidR="00093A93">
          <w:tab/>
        </w:r>
      </w:ins>
      <w:ins w:id="137" w:author="Richard Bradbury (2023-05-17)" w:date="2023-05-17T15:31:00Z">
        <w:r w:rsidR="00A958C0">
          <w:t xml:space="preserve">UE data reporting of </w:t>
        </w:r>
      </w:ins>
      <w:ins w:id="138" w:author="Szucs, Paul" w:date="2023-04-11T22:21:00Z">
        <w:r>
          <w:t xml:space="preserve">AF-based Network Assistance </w:t>
        </w:r>
      </w:ins>
      <w:ins w:id="139" w:author="Richard Bradbury (2023-05-17)" w:date="2023-05-17T15:36:00Z">
        <w:r w:rsidR="00A958C0">
          <w:t>invocations</w:t>
        </w:r>
      </w:ins>
      <w:ins w:id="140" w:author="Szucs, Paul" w:date="2023-04-11T22:21:00Z">
        <w:del w:id="141" w:author="Richard Bradbury (2023-05-17)" w:date="2023-05-17T15:31:00Z">
          <w:r w:rsidDel="00A958C0">
            <w:delText>metrics reporting</w:delText>
          </w:r>
        </w:del>
      </w:ins>
      <w:commentRangeEnd w:id="134"/>
      <w:r w:rsidR="00E5273F">
        <w:rPr>
          <w:rStyle w:val="CommentReference"/>
          <w:rFonts w:ascii="Times New Roman" w:hAnsi="Times New Roman"/>
        </w:rPr>
        <w:commentReference w:id="134"/>
      </w:r>
    </w:p>
    <w:p w14:paraId="43171D56" w14:textId="3A571557" w:rsidR="00716C2E" w:rsidRDefault="00716C2E" w:rsidP="005F6D75">
      <w:pPr>
        <w:pStyle w:val="Heading5"/>
        <w:rPr>
          <w:ins w:id="142" w:author="Szucs, Paul" w:date="2023-05-16T20:15:00Z"/>
        </w:rPr>
      </w:pPr>
      <w:ins w:id="143" w:author="Szucs, Paul" w:date="2023-05-16T18:10:00Z">
        <w:r>
          <w:t>5.9.4.1.1</w:t>
        </w:r>
      </w:ins>
      <w:ins w:id="144" w:author="Richard Bradbury (2023-05-17)" w:date="2023-05-17T14:51:00Z">
        <w:r w:rsidR="00093A93">
          <w:tab/>
        </w:r>
      </w:ins>
      <w:ins w:id="145" w:author="Szucs, Paul" w:date="2023-05-16T18:10:00Z">
        <w:r>
          <w:t>General</w:t>
        </w:r>
      </w:ins>
    </w:p>
    <w:p w14:paraId="0E3F479C" w14:textId="2F1AA38B" w:rsidR="00D4091A" w:rsidRPr="00D4091A" w:rsidRDefault="00F53FED" w:rsidP="00D4091A">
      <w:pPr>
        <w:rPr>
          <w:ins w:id="146" w:author="Szucs, Paul" w:date="2023-05-16T18:10:00Z"/>
        </w:rPr>
      </w:pPr>
      <w:commentRangeStart w:id="147"/>
      <w:ins w:id="148" w:author="Richard Bradbury (2023-05-17)" w:date="2023-05-17T15:23:00Z">
        <w:r>
          <w:t>Invo</w:t>
        </w:r>
      </w:ins>
      <w:ins w:id="149" w:author="Richard Bradbury (2023-05-17)" w:date="2023-05-17T15:44:00Z">
        <w:r w:rsidR="0080309B">
          <w:t>c</w:t>
        </w:r>
      </w:ins>
      <w:ins w:id="150" w:author="Richard Bradbury (2023-05-17)" w:date="2023-05-17T15:23:00Z">
        <w:r>
          <w:t xml:space="preserve">ations of </w:t>
        </w:r>
      </w:ins>
      <w:ins w:id="151" w:author="Szucs, Paul" w:date="2023-05-16T21:53:00Z">
        <w:r w:rsidR="00B51BAF">
          <w:t xml:space="preserve">AF-based Network </w:t>
        </w:r>
        <w:r w:rsidR="00B51BAF" w:rsidRPr="0080309B">
          <w:t xml:space="preserve">Assistance </w:t>
        </w:r>
        <w:del w:id="152" w:author="Richard Bradbury (2023-05-17)" w:date="2023-05-17T15:23:00Z">
          <w:r w:rsidR="00B51BAF" w:rsidRPr="0080309B" w:rsidDel="00F53FED">
            <w:delText>metrics</w:delText>
          </w:r>
        </w:del>
      </w:ins>
      <w:ins w:id="153" w:author="Richard Bradbury (2023-05-17)" w:date="2023-05-17T15:24:00Z">
        <w:r w:rsidRPr="0080309B">
          <w:t>by the Media Session Handler</w:t>
        </w:r>
      </w:ins>
      <w:ins w:id="154" w:author="Szucs, Paul" w:date="2023-05-16T21:53:00Z">
        <w:r w:rsidR="00B51BAF" w:rsidRPr="0080309B">
          <w:t xml:space="preserve"> </w:t>
        </w:r>
      </w:ins>
      <w:ins w:id="155" w:author="Szucs, Paul" w:date="2023-05-16T21:58:00Z">
        <w:r w:rsidR="00B51BAF" w:rsidRPr="0080309B">
          <w:t xml:space="preserve">are </w:t>
        </w:r>
      </w:ins>
      <w:ins w:id="156" w:author="Szucs, Paul" w:date="2023-05-16T21:53:00Z">
        <w:del w:id="157" w:author="Richard Bradbury (2023-05-17)" w:date="2023-05-17T15:45:00Z">
          <w:r w:rsidR="00B51BAF" w:rsidRPr="0080309B" w:rsidDel="0080309B">
            <w:delText>reported</w:delText>
          </w:r>
        </w:del>
      </w:ins>
      <w:ins w:id="158" w:author="Richard Bradbury (2023-05-17)" w:date="2023-05-17T15:45:00Z">
        <w:r w:rsidR="0080309B">
          <w:t>logged</w:t>
        </w:r>
      </w:ins>
      <w:ins w:id="159" w:author="Szucs, Paul" w:date="2023-05-16T21:53:00Z">
        <w:r w:rsidR="00B51BAF" w:rsidRPr="0080309B">
          <w:t xml:space="preserve"> </w:t>
        </w:r>
      </w:ins>
      <w:ins w:id="160" w:author="Richard Bradbury (2023-05-17)" w:date="2023-05-17T15:24:00Z">
        <w:r w:rsidRPr="0080309B">
          <w:t xml:space="preserve">by </w:t>
        </w:r>
      </w:ins>
      <w:ins w:id="161" w:author="Richard Bradbury (2023-05-17)" w:date="2023-05-17T15:44:00Z">
        <w:r w:rsidR="0080309B" w:rsidRPr="0080309B">
          <w:t xml:space="preserve">the </w:t>
        </w:r>
      </w:ins>
      <w:ins w:id="162" w:author="Richard Bradbury (2023-05-17)" w:date="2023-05-17T15:45:00Z">
        <w:r w:rsidR="0080309B">
          <w:t xml:space="preserve">5GMS AF and </w:t>
        </w:r>
      </w:ins>
      <w:ins w:id="163" w:author="Richard Bradbury (2023-05-17)" w:date="2023-05-17T15:46:00Z">
        <w:r w:rsidR="0080309B">
          <w:t xml:space="preserve">these logs are </w:t>
        </w:r>
      </w:ins>
      <w:ins w:id="164" w:author="Richard Bradbury (2023-05-17)" w:date="2023-05-17T15:45:00Z">
        <w:r w:rsidR="0080309B">
          <w:t>passed</w:t>
        </w:r>
      </w:ins>
      <w:ins w:id="165" w:author="Richard Bradbury (2023-05-17)" w:date="2023-05-17T15:44:00Z">
        <w:r w:rsidR="0080309B">
          <w:t xml:space="preserve"> </w:t>
        </w:r>
      </w:ins>
      <w:ins w:id="166" w:author="Richard Bradbury (2023-05-17)" w:date="2023-05-17T15:24:00Z">
        <w:r>
          <w:t xml:space="preserve">to the </w:t>
        </w:r>
      </w:ins>
      <w:ins w:id="167" w:author="Richard Bradbury (2023-05-17)" w:date="2023-05-17T15:46:00Z">
        <w:r w:rsidR="0080309B">
          <w:t xml:space="preserve">subordinate </w:t>
        </w:r>
      </w:ins>
      <w:ins w:id="168" w:author="Richard Bradbury (2023-05-17)" w:date="2023-05-17T15:24:00Z">
        <w:r>
          <w:t xml:space="preserve">Data Collection AF </w:t>
        </w:r>
      </w:ins>
      <w:ins w:id="169" w:author="Richard Bradbury (2023-05-17)" w:date="2023-05-17T15:17:00Z">
        <w:r w:rsidR="006D1210">
          <w:t xml:space="preserve">for </w:t>
        </w:r>
      </w:ins>
      <w:ins w:id="170" w:author="Richard Bradbury (2023-05-17)" w:date="2023-05-17T15:24:00Z">
        <w:r>
          <w:t xml:space="preserve">both </w:t>
        </w:r>
      </w:ins>
      <w:ins w:id="171" w:author="Richard Bradbury (2023-05-17)" w:date="2023-05-17T15:17:00Z">
        <w:r w:rsidR="006D1210">
          <w:t xml:space="preserve">downlink </w:t>
        </w:r>
      </w:ins>
      <w:ins w:id="172" w:author="Richard Bradbury (2023-05-17)" w:date="2023-05-17T15:24:00Z">
        <w:r>
          <w:t>and</w:t>
        </w:r>
      </w:ins>
      <w:ins w:id="173" w:author="Richard Bradbury (2023-05-17)" w:date="2023-05-17T15:17:00Z">
        <w:r w:rsidR="006D1210">
          <w:t xml:space="preserve"> uplink media streaming sessions </w:t>
        </w:r>
      </w:ins>
      <w:ins w:id="174" w:author="Szucs, Paul" w:date="2023-05-16T21:53:00Z">
        <w:r w:rsidR="00B51BAF">
          <w:t>according to the configur</w:t>
        </w:r>
      </w:ins>
      <w:ins w:id="175" w:author="Szucs, Paul" w:date="2023-05-16T21:54:00Z">
        <w:r w:rsidR="00B51BAF">
          <w:t>ation</w:t>
        </w:r>
      </w:ins>
      <w:ins w:id="176" w:author="Szucs, Paul" w:date="2023-05-16T22:33:00Z">
        <w:r w:rsidR="00A74ADD">
          <w:t>…</w:t>
        </w:r>
      </w:ins>
      <w:ins w:id="177" w:author="Szucs, Paul" w:date="2023-05-16T21:58:00Z">
        <w:r w:rsidR="00B51BAF">
          <w:t>, during act</w:t>
        </w:r>
      </w:ins>
      <w:ins w:id="178" w:author="Szucs, Paul" w:date="2023-05-16T21:59:00Z">
        <w:r w:rsidR="00B51BAF">
          <w:t>ive AF-based Network Assistance session</w:t>
        </w:r>
      </w:ins>
      <w:ins w:id="179" w:author="Szucs, Paul" w:date="2023-05-16T22:00:00Z">
        <w:r w:rsidR="00B51BAF">
          <w:t>s</w:t>
        </w:r>
      </w:ins>
      <w:ins w:id="180" w:author="Szucs, Paul" w:date="2023-05-16T21:59:00Z">
        <w:r w:rsidR="00B51BAF">
          <w:t>.</w:t>
        </w:r>
      </w:ins>
      <w:commentRangeEnd w:id="147"/>
      <w:r w:rsidR="0080309B">
        <w:rPr>
          <w:rStyle w:val="CommentReference"/>
        </w:rPr>
        <w:commentReference w:id="147"/>
      </w:r>
    </w:p>
    <w:p w14:paraId="44C03C1B" w14:textId="0DED932C" w:rsidR="005F6D75" w:rsidRDefault="005F6D75" w:rsidP="005F6D75">
      <w:pPr>
        <w:pStyle w:val="Heading5"/>
        <w:rPr>
          <w:ins w:id="181" w:author="Szucs, Paul" w:date="2023-04-11T22:31:00Z"/>
        </w:rPr>
      </w:pPr>
      <w:ins w:id="182" w:author="Szucs, Paul" w:date="2023-04-11T22:22:00Z">
        <w:r>
          <w:t>5.9.4.1.</w:t>
        </w:r>
      </w:ins>
      <w:ins w:id="183" w:author="Szucs, Paul" w:date="2023-05-16T18:10:00Z">
        <w:r w:rsidR="00716C2E">
          <w:t>2</w:t>
        </w:r>
      </w:ins>
      <w:ins w:id="184" w:author="Richard Bradbury (2023-05-17)" w:date="2023-05-17T14:51:00Z">
        <w:r w:rsidR="00093A93">
          <w:tab/>
        </w:r>
      </w:ins>
      <w:ins w:id="185" w:author="Szucs, Paul" w:date="2023-04-11T22:22:00Z">
        <w:r>
          <w:t>Reporting procedure</w:t>
        </w:r>
      </w:ins>
    </w:p>
    <w:p w14:paraId="1D3A2236" w14:textId="01246CA9" w:rsidR="005F6D75" w:rsidRDefault="005F6D75" w:rsidP="005F6D75">
      <w:pPr>
        <w:rPr>
          <w:ins w:id="186" w:author="Szucs, Paul [2]" w:date="2023-05-17T14:52:00Z"/>
        </w:rPr>
      </w:pPr>
      <w:commentRangeStart w:id="187"/>
    </w:p>
    <w:p w14:paraId="36C894B9" w14:textId="621287F7" w:rsidR="00833747" w:rsidRPr="00CA7246" w:rsidRDefault="00833747" w:rsidP="00833747">
      <w:pPr>
        <w:pStyle w:val="TF"/>
        <w:rPr>
          <w:ins w:id="188" w:author="Szucs, Paul" w:date="2023-05-16T08:53:00Z"/>
        </w:rPr>
      </w:pPr>
      <w:ins w:id="189" w:author="Szucs, Paul" w:date="2023-05-16T08:53:00Z">
        <w:r w:rsidRPr="00CA7246">
          <w:t>Figure 5.</w:t>
        </w:r>
        <w:r>
          <w:t>9.4</w:t>
        </w:r>
        <w:r w:rsidRPr="00CA7246">
          <w:t xml:space="preserve">-1: </w:t>
        </w:r>
      </w:ins>
      <w:ins w:id="190" w:author="Szucs, Paul" w:date="2023-05-16T08:54:00Z">
        <w:r>
          <w:t>AF-based Network Assistance metrics</w:t>
        </w:r>
        <w:r w:rsidRPr="00CA7246">
          <w:t xml:space="preserve"> </w:t>
        </w:r>
      </w:ins>
      <w:ins w:id="191" w:author="Szucs, Paul" w:date="2023-05-16T08:53:00Z">
        <w:r w:rsidRPr="00CA7246">
          <w:t>reporting</w:t>
        </w:r>
      </w:ins>
      <w:commentRangeEnd w:id="187"/>
      <w:r w:rsidR="0080309B">
        <w:rPr>
          <w:rStyle w:val="CommentReference"/>
          <w:rFonts w:ascii="Times New Roman" w:hAnsi="Times New Roman"/>
          <w:b w:val="0"/>
        </w:rPr>
        <w:commentReference w:id="187"/>
      </w:r>
    </w:p>
    <w:p w14:paraId="5A3F3EF1" w14:textId="4132D091" w:rsidR="005F6D75" w:rsidRPr="00C16CA1" w:rsidRDefault="005F6D75" w:rsidP="005F6D75">
      <w:pPr>
        <w:pStyle w:val="Heading5"/>
        <w:rPr>
          <w:ins w:id="192" w:author="Szucs, Paul" w:date="2023-04-11T22:26:00Z"/>
        </w:rPr>
      </w:pPr>
      <w:ins w:id="193" w:author="Szucs, Paul" w:date="2023-04-11T22:26:00Z">
        <w:r>
          <w:t>5.9.4.1.</w:t>
        </w:r>
      </w:ins>
      <w:ins w:id="194" w:author="Szucs, Paul" w:date="2023-05-16T18:10:00Z">
        <w:r w:rsidR="00716C2E">
          <w:t>3</w:t>
        </w:r>
      </w:ins>
      <w:ins w:id="195" w:author="Richard Bradbury (2023-05-17)" w:date="2023-05-17T15:22:00Z">
        <w:r w:rsidR="00F53FED">
          <w:tab/>
        </w:r>
      </w:ins>
      <w:commentRangeStart w:id="196"/>
      <w:ins w:id="197" w:author="Szucs, Paul" w:date="2023-04-11T22:26:00Z">
        <w:r>
          <w:t>Reporting parameters</w:t>
        </w:r>
      </w:ins>
      <w:commentRangeEnd w:id="196"/>
      <w:r w:rsidR="0080309B">
        <w:rPr>
          <w:rStyle w:val="CommentReference"/>
          <w:rFonts w:ascii="Times New Roman" w:hAnsi="Times New Roman"/>
        </w:rPr>
        <w:commentReference w:id="196"/>
      </w:r>
    </w:p>
    <w:p w14:paraId="475E8EC6" w14:textId="47E55EEF" w:rsidR="005F6D75" w:rsidRDefault="00B51BAF" w:rsidP="00093A93">
      <w:pPr>
        <w:keepNext/>
        <w:rPr>
          <w:ins w:id="198" w:author="Szucs, Paul" w:date="2023-05-16T22:01:00Z"/>
        </w:rPr>
      </w:pPr>
      <w:ins w:id="199" w:author="Szucs, Paul" w:date="2023-05-16T22:01:00Z">
        <w:r>
          <w:t>The reported metrics are:</w:t>
        </w:r>
      </w:ins>
    </w:p>
    <w:p w14:paraId="11E3AFB7" w14:textId="54232E12" w:rsidR="00B51BAF" w:rsidRPr="00093A93" w:rsidRDefault="00093A93" w:rsidP="00093A93">
      <w:pPr>
        <w:pStyle w:val="B1"/>
        <w:keepNext/>
        <w:rPr>
          <w:ins w:id="200" w:author="Szucs, Paul" w:date="2023-05-16T22:02:00Z"/>
        </w:rPr>
      </w:pPr>
      <w:ins w:id="201" w:author="Richard Bradbury (2023-05-17)" w:date="2023-05-17T14:53:00Z">
        <w:r>
          <w:t>-</w:t>
        </w:r>
        <w:r>
          <w:tab/>
        </w:r>
      </w:ins>
      <w:ins w:id="202" w:author="Szucs, Paul" w:date="2023-05-16T22:01:00Z">
        <w:r w:rsidR="00B51BAF" w:rsidRPr="00093A93">
          <w:t xml:space="preserve">Network Assistance </w:t>
        </w:r>
      </w:ins>
      <w:ins w:id="203" w:author="Szucs, Paul" w:date="2023-05-16T22:31:00Z">
        <w:r w:rsidR="00A74ADD" w:rsidRPr="00093A93">
          <w:t>bit</w:t>
        </w:r>
      </w:ins>
      <w:ins w:id="204" w:author="Richard Bradbury (2023-05-17)" w:date="2023-05-17T15:11:00Z">
        <w:r w:rsidR="006D1210">
          <w:t xml:space="preserve"> </w:t>
        </w:r>
      </w:ins>
      <w:ins w:id="205" w:author="Szucs, Paul" w:date="2023-05-16T22:32:00Z">
        <w:r w:rsidR="00A74ADD" w:rsidRPr="00093A93">
          <w:t xml:space="preserve">rate recommendation </w:t>
        </w:r>
      </w:ins>
      <w:ins w:id="206" w:author="Szucs, Paul" w:date="2023-05-16T22:01:00Z">
        <w:r w:rsidR="00B51BAF" w:rsidRPr="00093A93">
          <w:t>invocation count</w:t>
        </w:r>
      </w:ins>
      <w:ins w:id="207" w:author="Richard Bradbury (2023-05-17)" w:date="2023-05-17T14:53:00Z">
        <w:r>
          <w:t>.</w:t>
        </w:r>
      </w:ins>
    </w:p>
    <w:p w14:paraId="61840EC9" w14:textId="0D92A254" w:rsidR="00B51BAF" w:rsidRPr="00093A93" w:rsidRDefault="00093A93" w:rsidP="00093A93">
      <w:pPr>
        <w:pStyle w:val="B1"/>
        <w:rPr>
          <w:ins w:id="208" w:author="Szucs, Paul" w:date="2023-05-16T22:03:00Z"/>
        </w:rPr>
      </w:pPr>
      <w:ins w:id="209" w:author="Richard Bradbury (2023-05-17)" w:date="2023-05-17T14:53:00Z">
        <w:r>
          <w:t>-</w:t>
        </w:r>
        <w:r>
          <w:tab/>
        </w:r>
      </w:ins>
      <w:ins w:id="210" w:author="Szucs, Paul" w:date="2023-05-16T22:02:00Z">
        <w:r w:rsidR="00B51BAF" w:rsidRPr="00093A93">
          <w:t>Minimum med</w:t>
        </w:r>
      </w:ins>
      <w:ins w:id="211" w:author="Szucs, Paul" w:date="2023-05-16T22:03:00Z">
        <w:r w:rsidR="00B51BAF" w:rsidRPr="00093A93">
          <w:t xml:space="preserve">ia stream </w:t>
        </w:r>
      </w:ins>
      <w:ins w:id="212" w:author="Szucs, Paul" w:date="2023-05-16T22:02:00Z">
        <w:r w:rsidR="00B51BAF" w:rsidRPr="00093A93">
          <w:t>bit</w:t>
        </w:r>
      </w:ins>
      <w:ins w:id="213" w:author="Richard Bradbury (2023-05-17)" w:date="2023-05-17T15:11:00Z">
        <w:r w:rsidR="006D1210">
          <w:t xml:space="preserve"> </w:t>
        </w:r>
      </w:ins>
      <w:ins w:id="214" w:author="Szucs, Paul" w:date="2023-05-16T22:02:00Z">
        <w:r w:rsidR="00B51BAF" w:rsidRPr="00093A93">
          <w:t xml:space="preserve">rate </w:t>
        </w:r>
      </w:ins>
      <w:commentRangeStart w:id="215"/>
      <w:ins w:id="216" w:author="Szucs, Paul" w:date="2023-05-16T22:03:00Z">
        <w:r w:rsidR="00B51BAF" w:rsidRPr="00093A93">
          <w:t xml:space="preserve">that was allocated during the </w:t>
        </w:r>
        <w:r w:rsidR="00C76E40" w:rsidRPr="00093A93">
          <w:t>Network Assistance session</w:t>
        </w:r>
      </w:ins>
      <w:commentRangeEnd w:id="215"/>
      <w:r w:rsidR="006D1210">
        <w:rPr>
          <w:rStyle w:val="CommentReference"/>
        </w:rPr>
        <w:commentReference w:id="215"/>
      </w:r>
      <w:ins w:id="217" w:author="Richard Bradbury (2023-05-17)" w:date="2023-05-17T14:53:00Z">
        <w:r>
          <w:t>.</w:t>
        </w:r>
      </w:ins>
    </w:p>
    <w:p w14:paraId="354E778A" w14:textId="52FB36BA" w:rsidR="00C76E40" w:rsidRPr="00093A93" w:rsidRDefault="00093A93" w:rsidP="00093A93">
      <w:pPr>
        <w:pStyle w:val="B1"/>
        <w:rPr>
          <w:ins w:id="218" w:author="Szucs, Paul" w:date="2023-05-16T22:03:00Z"/>
        </w:rPr>
      </w:pPr>
      <w:ins w:id="219" w:author="Richard Bradbury (2023-05-17)" w:date="2023-05-17T14:53:00Z">
        <w:r>
          <w:t>-</w:t>
        </w:r>
        <w:r>
          <w:tab/>
        </w:r>
      </w:ins>
      <w:ins w:id="220" w:author="Szucs, Paul" w:date="2023-05-16T22:03:00Z">
        <w:r w:rsidR="00C76E40" w:rsidRPr="00093A93">
          <w:t>Maximum media stream bit</w:t>
        </w:r>
      </w:ins>
      <w:ins w:id="221" w:author="Richard Bradbury (2023-05-17)" w:date="2023-05-17T15:11:00Z">
        <w:r w:rsidR="006D1210">
          <w:t xml:space="preserve"> </w:t>
        </w:r>
      </w:ins>
      <w:ins w:id="222" w:author="Szucs, Paul" w:date="2023-05-16T22:03:00Z">
        <w:r w:rsidR="00C76E40" w:rsidRPr="00093A93">
          <w:t xml:space="preserve">rate </w:t>
        </w:r>
        <w:commentRangeStart w:id="223"/>
        <w:r w:rsidR="00C76E40" w:rsidRPr="00093A93">
          <w:t>that was allocated during the Network Assistance session</w:t>
        </w:r>
      </w:ins>
      <w:commentRangeEnd w:id="223"/>
      <w:r w:rsidR="006D1210">
        <w:rPr>
          <w:rStyle w:val="CommentReference"/>
        </w:rPr>
        <w:commentReference w:id="223"/>
      </w:r>
      <w:ins w:id="224" w:author="Richard Bradbury (2023-05-17)" w:date="2023-05-17T14:53:00Z">
        <w:r>
          <w:t>.</w:t>
        </w:r>
      </w:ins>
    </w:p>
    <w:p w14:paraId="464244B0" w14:textId="571CB9DC" w:rsidR="00C76E40" w:rsidRPr="00093A93" w:rsidRDefault="00093A93" w:rsidP="00093A93">
      <w:pPr>
        <w:pStyle w:val="B1"/>
        <w:rPr>
          <w:ins w:id="225" w:author="Szucs, Paul" w:date="2023-05-16T22:31:00Z"/>
        </w:rPr>
      </w:pPr>
      <w:ins w:id="226" w:author="Richard Bradbury (2023-05-17)" w:date="2023-05-17T14:53:00Z">
        <w:r>
          <w:t>-</w:t>
        </w:r>
        <w:r>
          <w:tab/>
        </w:r>
      </w:ins>
      <w:ins w:id="227" w:author="Szucs, Paul" w:date="2023-05-16T22:03:00Z">
        <w:r w:rsidR="00C76E40" w:rsidRPr="00093A93">
          <w:t>Mean media stream bit</w:t>
        </w:r>
      </w:ins>
      <w:ins w:id="228" w:author="Richard Bradbury (2023-05-17)" w:date="2023-05-17T15:12:00Z">
        <w:r w:rsidR="006D1210">
          <w:t xml:space="preserve"> </w:t>
        </w:r>
      </w:ins>
      <w:ins w:id="229" w:author="Szucs, Paul" w:date="2023-05-16T22:03:00Z">
        <w:r w:rsidR="00C76E40" w:rsidRPr="00093A93">
          <w:t xml:space="preserve">rate </w:t>
        </w:r>
        <w:commentRangeStart w:id="230"/>
        <w:r w:rsidR="00C76E40" w:rsidRPr="00093A93">
          <w:t>that was allocated during the Network Assistance session</w:t>
        </w:r>
      </w:ins>
      <w:commentRangeEnd w:id="230"/>
      <w:r w:rsidR="006D1210">
        <w:rPr>
          <w:rStyle w:val="CommentReference"/>
        </w:rPr>
        <w:commentReference w:id="230"/>
      </w:r>
      <w:ins w:id="231" w:author="Richard Bradbury (2023-05-17)" w:date="2023-05-17T14:53:00Z">
        <w:r>
          <w:t>.</w:t>
        </w:r>
      </w:ins>
    </w:p>
    <w:p w14:paraId="142591BC" w14:textId="6DA51C91" w:rsidR="00A74ADD" w:rsidRDefault="00093A93" w:rsidP="00093A93">
      <w:pPr>
        <w:pStyle w:val="B1"/>
        <w:rPr>
          <w:ins w:id="232" w:author="Szucs, Paul" w:date="2023-05-16T22:32:00Z"/>
        </w:rPr>
      </w:pPr>
      <w:ins w:id="233" w:author="Richard Bradbury (2023-05-17)" w:date="2023-05-17T14:53:00Z">
        <w:r>
          <w:lastRenderedPageBreak/>
          <w:t>-</w:t>
        </w:r>
        <w:r>
          <w:tab/>
        </w:r>
      </w:ins>
      <w:ins w:id="234" w:author="Szucs, Paul" w:date="2023-05-16T22:32:00Z">
        <w:r w:rsidR="00A74ADD" w:rsidRPr="00093A93">
          <w:t>Network Assistance boost</w:t>
        </w:r>
        <w:r w:rsidR="00A74ADD">
          <w:t xml:space="preserve"> request invocation count</w:t>
        </w:r>
      </w:ins>
      <w:ins w:id="235" w:author="Richard Bradbury (2023-05-17)" w:date="2023-05-17T14:53:00Z">
        <w:r>
          <w:t>.</w:t>
        </w:r>
      </w:ins>
    </w:p>
    <w:p w14:paraId="11981900" w14:textId="3A3C3653" w:rsidR="005F6D75" w:rsidRPr="00C16CA1" w:rsidRDefault="005F6D75" w:rsidP="005F6D75">
      <w:pPr>
        <w:pStyle w:val="Heading4"/>
        <w:rPr>
          <w:ins w:id="236" w:author="Szucs, Paul" w:date="2023-04-11T22:21:00Z"/>
        </w:rPr>
      </w:pPr>
      <w:ins w:id="237" w:author="Szucs, Paul" w:date="2023-04-11T22:21:00Z">
        <w:r>
          <w:t>5.9.4.2</w:t>
        </w:r>
      </w:ins>
      <w:ins w:id="238" w:author="Richard Bradbury (2023-05-17)" w:date="2023-05-17T15:22:00Z">
        <w:r w:rsidR="00F53FED">
          <w:tab/>
        </w:r>
      </w:ins>
      <w:ins w:id="239" w:author="Richard Bradbury (2023-05-17)" w:date="2023-05-17T15:31:00Z">
        <w:r w:rsidR="00A958C0">
          <w:t xml:space="preserve">UE data reporting of </w:t>
        </w:r>
      </w:ins>
      <w:ins w:id="240" w:author="Szucs, Paul" w:date="2023-04-11T22:21:00Z">
        <w:r>
          <w:t xml:space="preserve">ANBR-based Network Assistance </w:t>
        </w:r>
      </w:ins>
      <w:ins w:id="241" w:author="Richard Bradbury (2023-05-17)" w:date="2023-05-17T15:36:00Z">
        <w:r w:rsidR="00A958C0">
          <w:t>invocations</w:t>
        </w:r>
      </w:ins>
      <w:ins w:id="242" w:author="Szucs, Paul" w:date="2023-04-11T22:21:00Z">
        <w:del w:id="243" w:author="Richard Bradbury (2023-05-17)" w:date="2023-05-17T15:31:00Z">
          <w:r w:rsidDel="00A958C0">
            <w:delText>metrics reporting</w:delText>
          </w:r>
        </w:del>
      </w:ins>
    </w:p>
    <w:p w14:paraId="543B5807" w14:textId="17DEA89D" w:rsidR="00716C2E" w:rsidRDefault="00716C2E" w:rsidP="00716C2E">
      <w:pPr>
        <w:pStyle w:val="Heading5"/>
        <w:rPr>
          <w:ins w:id="244" w:author="Szucs, Paul" w:date="2023-05-16T22:26:00Z"/>
        </w:rPr>
      </w:pPr>
      <w:ins w:id="245" w:author="Szucs, Paul" w:date="2023-05-16T18:11:00Z">
        <w:r>
          <w:t>5.9.4.2.1</w:t>
        </w:r>
      </w:ins>
      <w:ins w:id="246" w:author="Richard Bradbury (2023-05-17)" w:date="2023-05-17T15:51:00Z">
        <w:r w:rsidR="001E3D86">
          <w:tab/>
        </w:r>
      </w:ins>
      <w:ins w:id="247" w:author="Szucs, Paul" w:date="2023-05-16T18:11:00Z">
        <w:r>
          <w:t>General</w:t>
        </w:r>
      </w:ins>
    </w:p>
    <w:p w14:paraId="1C4B5A6F" w14:textId="1F94B5FB" w:rsidR="00A74ADD" w:rsidRPr="00A74ADD" w:rsidRDefault="00F53FED" w:rsidP="00A74ADD">
      <w:pPr>
        <w:rPr>
          <w:ins w:id="248" w:author="Szucs, Paul" w:date="2023-05-16T18:11:00Z"/>
        </w:rPr>
      </w:pPr>
      <w:commentRangeStart w:id="249"/>
      <w:ins w:id="250" w:author="Richard Bradbury (2023-05-17)" w:date="2023-05-17T15:21:00Z">
        <w:r>
          <w:t xml:space="preserve">Invocations of </w:t>
        </w:r>
      </w:ins>
      <w:ins w:id="251" w:author="Szucs, Paul" w:date="2023-05-16T22:26:00Z">
        <w:r w:rsidR="00A74ADD">
          <w:t xml:space="preserve">ANBR-based Network Assistance </w:t>
        </w:r>
        <w:del w:id="252" w:author="Richard Bradbury (2023-05-17)" w:date="2023-05-17T15:21:00Z">
          <w:r w:rsidR="00A74ADD" w:rsidDel="00F53FED">
            <w:delText>metrics</w:delText>
          </w:r>
        </w:del>
      </w:ins>
      <w:ins w:id="253" w:author="Richard Bradbury (2023-05-17)" w:date="2023-05-17T15:21:00Z">
        <w:r>
          <w:t>by the Media Session Handler</w:t>
        </w:r>
      </w:ins>
      <w:ins w:id="254" w:author="Szucs, Paul" w:date="2023-05-16T22:26:00Z">
        <w:r w:rsidR="00A74ADD">
          <w:t xml:space="preserve"> are reported </w:t>
        </w:r>
      </w:ins>
      <w:ins w:id="255" w:author="Richard Bradbury (2023-05-17)" w:date="2023-05-17T15:24:00Z">
        <w:r>
          <w:t xml:space="preserve">by </w:t>
        </w:r>
      </w:ins>
      <w:ins w:id="256" w:author="Richard Bradbury (2023-05-17)" w:date="2023-05-17T15:44:00Z">
        <w:r w:rsidR="0080309B" w:rsidRPr="0080309B">
          <w:t>the ANBR-based Network Assistance Collection &amp; Reporting subf</w:t>
        </w:r>
        <w:r w:rsidR="0080309B">
          <w:t>unction of the Direct Data Collection Client</w:t>
        </w:r>
      </w:ins>
      <w:ins w:id="257" w:author="Richard Bradbury (2023-05-17)" w:date="2023-05-17T15:24:00Z">
        <w:r>
          <w:t xml:space="preserve"> to the Data Collection AF </w:t>
        </w:r>
      </w:ins>
      <w:ins w:id="258" w:author="Richard Bradbury (2023-05-17)" w:date="2023-05-17T15:17:00Z">
        <w:r w:rsidR="006D1210">
          <w:t xml:space="preserve">for downlink or uplink media streaming sessions </w:t>
        </w:r>
      </w:ins>
      <w:ins w:id="259" w:author="Szucs, Paul" w:date="2023-05-16T22:26:00Z">
        <w:r w:rsidR="00A74ADD">
          <w:t>according to the configuration</w:t>
        </w:r>
      </w:ins>
      <w:ins w:id="260" w:author="Szucs, Paul" w:date="2023-05-16T22:33:00Z">
        <w:r w:rsidR="00A74ADD">
          <w:t>…</w:t>
        </w:r>
      </w:ins>
      <w:commentRangeEnd w:id="249"/>
      <w:r w:rsidR="00163401">
        <w:rPr>
          <w:rStyle w:val="CommentReference"/>
        </w:rPr>
        <w:commentReference w:id="249"/>
      </w:r>
    </w:p>
    <w:p w14:paraId="1303CB07" w14:textId="3259E857" w:rsidR="005F6D75" w:rsidRPr="00C16CA1" w:rsidRDefault="005F6D75" w:rsidP="005F6D75">
      <w:pPr>
        <w:pStyle w:val="Heading5"/>
        <w:rPr>
          <w:ins w:id="261" w:author="Szucs, Paul" w:date="2023-04-11T22:22:00Z"/>
        </w:rPr>
      </w:pPr>
      <w:ins w:id="262" w:author="Szucs, Paul" w:date="2023-04-11T22:22:00Z">
        <w:r>
          <w:t>5.9.4.2.</w:t>
        </w:r>
      </w:ins>
      <w:ins w:id="263" w:author="Szucs, Paul" w:date="2023-05-16T18:11:00Z">
        <w:r w:rsidR="00716C2E">
          <w:t>2</w:t>
        </w:r>
      </w:ins>
      <w:ins w:id="264" w:author="Richard Bradbury (2023-05-17)" w:date="2023-05-17T15:23:00Z">
        <w:r w:rsidR="00F53FED">
          <w:tab/>
        </w:r>
      </w:ins>
      <w:ins w:id="265" w:author="Szucs, Paul" w:date="2023-04-11T22:22:00Z">
        <w:r>
          <w:t>Reporting procedure</w:t>
        </w:r>
      </w:ins>
    </w:p>
    <w:p w14:paraId="13907D99" w14:textId="38AEB80C" w:rsidR="005F6D75" w:rsidRDefault="005F6D75" w:rsidP="005F6D75">
      <w:pPr>
        <w:rPr>
          <w:ins w:id="266" w:author="Szucs, Paul" w:date="2023-05-16T20:44:00Z"/>
        </w:rPr>
      </w:pPr>
    </w:p>
    <w:p w14:paraId="3D3FFEC2" w14:textId="0571B346" w:rsidR="00BB786B" w:rsidRPr="00CA7246" w:rsidRDefault="00BB786B" w:rsidP="00BB786B">
      <w:pPr>
        <w:pStyle w:val="TF"/>
        <w:rPr>
          <w:ins w:id="267" w:author="Szucs, Paul" w:date="2023-05-16T20:44:00Z"/>
        </w:rPr>
      </w:pPr>
      <w:ins w:id="268" w:author="Szucs, Paul" w:date="2023-05-16T20:44:00Z">
        <w:r w:rsidRPr="00CA7246">
          <w:t>Figure 5.</w:t>
        </w:r>
        <w:r>
          <w:t>9.4</w:t>
        </w:r>
        <w:r w:rsidRPr="00CA7246">
          <w:t>-</w:t>
        </w:r>
        <w:r>
          <w:t>2</w:t>
        </w:r>
        <w:r w:rsidRPr="00CA7246">
          <w:t xml:space="preserve">: </w:t>
        </w:r>
        <w:r>
          <w:t>A</w:t>
        </w:r>
      </w:ins>
      <w:ins w:id="269" w:author="Szucs, Paul" w:date="2023-05-16T20:45:00Z">
        <w:r>
          <w:t>NBR</w:t>
        </w:r>
      </w:ins>
      <w:ins w:id="270" w:author="Szucs, Paul" w:date="2023-05-16T20:44:00Z">
        <w:r>
          <w:t>-based Network Assistance metrics</w:t>
        </w:r>
        <w:r w:rsidRPr="00CA7246">
          <w:t xml:space="preserve"> reporting</w:t>
        </w:r>
      </w:ins>
    </w:p>
    <w:p w14:paraId="292F16F2" w14:textId="13C1365B" w:rsidR="005F6D75" w:rsidRPr="00C16CA1" w:rsidRDefault="005F6D75" w:rsidP="005F6D75">
      <w:pPr>
        <w:pStyle w:val="Heading5"/>
        <w:rPr>
          <w:ins w:id="271" w:author="Szucs, Paul" w:date="2023-04-11T22:26:00Z"/>
        </w:rPr>
      </w:pPr>
      <w:ins w:id="272" w:author="Szucs, Paul" w:date="2023-04-11T22:26:00Z">
        <w:r>
          <w:t>5.9.4.2.</w:t>
        </w:r>
      </w:ins>
      <w:ins w:id="273" w:author="Szucs, Paul" w:date="2023-05-16T18:11:00Z">
        <w:r w:rsidR="00716C2E">
          <w:t>3</w:t>
        </w:r>
      </w:ins>
      <w:ins w:id="274" w:author="Richard Bradbury (2023-05-17)" w:date="2023-05-17T15:22:00Z">
        <w:r w:rsidR="00F53FED">
          <w:tab/>
        </w:r>
      </w:ins>
      <w:ins w:id="275" w:author="Szucs, Paul" w:date="2023-04-11T22:26:00Z">
        <w:r>
          <w:t>Reporting parameters</w:t>
        </w:r>
      </w:ins>
    </w:p>
    <w:p w14:paraId="0CC90F27" w14:textId="77777777" w:rsidR="00C76E40" w:rsidRDefault="00C76E40" w:rsidP="00C76E40">
      <w:pPr>
        <w:rPr>
          <w:ins w:id="276" w:author="Szucs, Paul" w:date="2023-05-16T22:04:00Z"/>
        </w:rPr>
      </w:pPr>
      <w:ins w:id="277" w:author="Szucs, Paul" w:date="2023-05-16T22:04:00Z">
        <w:r>
          <w:t xml:space="preserve">The </w:t>
        </w:r>
        <w:commentRangeStart w:id="278"/>
        <w:r>
          <w:t>reported metrics</w:t>
        </w:r>
      </w:ins>
      <w:commentRangeEnd w:id="278"/>
      <w:r w:rsidR="006D1210">
        <w:rPr>
          <w:rStyle w:val="CommentReference"/>
        </w:rPr>
        <w:commentReference w:id="278"/>
      </w:r>
      <w:ins w:id="279" w:author="Szucs, Paul" w:date="2023-05-16T22:04:00Z">
        <w:r>
          <w:t xml:space="preserve"> are:</w:t>
        </w:r>
      </w:ins>
    </w:p>
    <w:p w14:paraId="1856F14F" w14:textId="1DEAE5EE" w:rsidR="00C76E40" w:rsidRPr="00093A93" w:rsidRDefault="00093A93" w:rsidP="00093A93">
      <w:pPr>
        <w:pStyle w:val="B1"/>
        <w:rPr>
          <w:ins w:id="280" w:author="Szucs, Paul" w:date="2023-05-16T22:04:00Z"/>
        </w:rPr>
      </w:pPr>
      <w:ins w:id="281" w:author="Richard Bradbury (2023-05-17)" w:date="2023-05-17T14:53:00Z">
        <w:r>
          <w:t>-</w:t>
        </w:r>
        <w:r>
          <w:tab/>
        </w:r>
      </w:ins>
      <w:ins w:id="282" w:author="Szucs, Paul" w:date="2023-05-16T22:04:00Z">
        <w:r w:rsidR="00C76E40">
          <w:t xml:space="preserve">Network </w:t>
        </w:r>
        <w:r w:rsidR="00C76E40" w:rsidRPr="00093A93">
          <w:t>Assistance invocation count</w:t>
        </w:r>
      </w:ins>
      <w:ins w:id="283" w:author="Richard Bradbury (2023-05-17)" w:date="2023-05-17T14:53:00Z">
        <w:r>
          <w:t>.</w:t>
        </w:r>
      </w:ins>
    </w:p>
    <w:p w14:paraId="5A7428A2" w14:textId="0D08909E" w:rsidR="00C76E40" w:rsidRPr="00093A93" w:rsidRDefault="00093A93" w:rsidP="00093A93">
      <w:pPr>
        <w:pStyle w:val="B1"/>
        <w:rPr>
          <w:ins w:id="284" w:author="Szucs, Paul" w:date="2023-05-16T22:04:00Z"/>
        </w:rPr>
      </w:pPr>
      <w:ins w:id="285" w:author="Richard Bradbury (2023-05-17)" w:date="2023-05-17T14:53:00Z">
        <w:r>
          <w:t>-</w:t>
        </w:r>
        <w:r>
          <w:tab/>
        </w:r>
      </w:ins>
      <w:ins w:id="286" w:author="Szucs, Paul" w:date="2023-05-16T22:04:00Z">
        <w:r w:rsidR="00C76E40" w:rsidRPr="00093A93">
          <w:t>Minimum media stream bit</w:t>
        </w:r>
      </w:ins>
      <w:ins w:id="287" w:author="Richard Bradbury (2023-05-17)" w:date="2023-05-17T15:17:00Z">
        <w:r w:rsidR="006D1210">
          <w:t xml:space="preserve"> </w:t>
        </w:r>
      </w:ins>
      <w:ins w:id="288" w:author="Szucs, Paul" w:date="2023-05-16T22:04:00Z">
        <w:r w:rsidR="00C76E40" w:rsidRPr="00093A93">
          <w:t xml:space="preserve">rate </w:t>
        </w:r>
        <w:commentRangeStart w:id="289"/>
        <w:commentRangeStart w:id="290"/>
        <w:r w:rsidR="00C76E40" w:rsidRPr="00093A93">
          <w:t>that was allocated during the Network Assistance session</w:t>
        </w:r>
      </w:ins>
      <w:commentRangeEnd w:id="289"/>
      <w:r w:rsidR="006D1210">
        <w:rPr>
          <w:rStyle w:val="CommentReference"/>
        </w:rPr>
        <w:commentReference w:id="289"/>
      </w:r>
      <w:commentRangeEnd w:id="290"/>
      <w:r w:rsidR="001E3D86">
        <w:rPr>
          <w:rStyle w:val="CommentReference"/>
        </w:rPr>
        <w:commentReference w:id="290"/>
      </w:r>
      <w:ins w:id="291" w:author="Richard Bradbury (2023-05-17)" w:date="2023-05-17T14:53:00Z">
        <w:r>
          <w:t>.</w:t>
        </w:r>
      </w:ins>
    </w:p>
    <w:p w14:paraId="3547ACE3" w14:textId="0F69A9E9" w:rsidR="00C76E40" w:rsidRPr="00093A93" w:rsidRDefault="00093A93" w:rsidP="00093A93">
      <w:pPr>
        <w:pStyle w:val="B1"/>
        <w:rPr>
          <w:ins w:id="292" w:author="Szucs, Paul" w:date="2023-05-16T22:04:00Z"/>
        </w:rPr>
      </w:pPr>
      <w:ins w:id="293" w:author="Richard Bradbury (2023-05-17)" w:date="2023-05-17T14:53:00Z">
        <w:r>
          <w:t>-</w:t>
        </w:r>
        <w:r>
          <w:tab/>
        </w:r>
      </w:ins>
      <w:ins w:id="294" w:author="Szucs, Paul" w:date="2023-05-16T22:04:00Z">
        <w:r w:rsidR="00C76E40" w:rsidRPr="00093A93">
          <w:t>Maximum media stream bit</w:t>
        </w:r>
      </w:ins>
      <w:ins w:id="295" w:author="Richard Bradbury (2023-05-17)" w:date="2023-05-17T15:17:00Z">
        <w:r w:rsidR="006D1210">
          <w:t xml:space="preserve"> </w:t>
        </w:r>
      </w:ins>
      <w:ins w:id="296" w:author="Szucs, Paul" w:date="2023-05-16T22:04:00Z">
        <w:r w:rsidR="00C76E40" w:rsidRPr="00093A93">
          <w:t xml:space="preserve">rate </w:t>
        </w:r>
        <w:commentRangeStart w:id="297"/>
        <w:r w:rsidR="00C76E40" w:rsidRPr="00093A93">
          <w:t>that was allocated during the Network Assistance session</w:t>
        </w:r>
      </w:ins>
      <w:commentRangeEnd w:id="297"/>
      <w:r w:rsidR="006D1210">
        <w:rPr>
          <w:rStyle w:val="CommentReference"/>
        </w:rPr>
        <w:commentReference w:id="297"/>
      </w:r>
      <w:ins w:id="298" w:author="Richard Bradbury (2023-05-17)" w:date="2023-05-17T14:53:00Z">
        <w:r>
          <w:t>.</w:t>
        </w:r>
      </w:ins>
    </w:p>
    <w:p w14:paraId="19C058BC" w14:textId="34AE1177" w:rsidR="00C76E40" w:rsidRDefault="00093A93" w:rsidP="00093A93">
      <w:pPr>
        <w:pStyle w:val="B1"/>
        <w:rPr>
          <w:ins w:id="299" w:author="Szucs, Paul" w:date="2023-05-16T22:04:00Z"/>
        </w:rPr>
      </w:pPr>
      <w:ins w:id="300" w:author="Richard Bradbury (2023-05-17)" w:date="2023-05-17T14:53:00Z">
        <w:r>
          <w:t>-</w:t>
        </w:r>
        <w:r>
          <w:tab/>
        </w:r>
      </w:ins>
      <w:ins w:id="301" w:author="Szucs, Paul" w:date="2023-05-16T22:04:00Z">
        <w:r w:rsidR="00C76E40" w:rsidRPr="00093A93">
          <w:t>Mean media stream bitrate</w:t>
        </w:r>
        <w:r w:rsidR="00C76E40">
          <w:t xml:space="preserve"> </w:t>
        </w:r>
        <w:commentRangeStart w:id="302"/>
        <w:r w:rsidR="00C76E40">
          <w:t>that was allocated during the Network Assistance session</w:t>
        </w:r>
      </w:ins>
      <w:commentRangeEnd w:id="302"/>
      <w:r w:rsidR="006D1210">
        <w:rPr>
          <w:rStyle w:val="CommentReference"/>
        </w:rPr>
        <w:commentReference w:id="302"/>
      </w:r>
      <w:ins w:id="303" w:author="Richard Bradbury (2023-05-17)" w:date="2023-05-17T14:53:00Z">
        <w:r>
          <w:t>.</w:t>
        </w:r>
      </w:ins>
    </w:p>
    <w:p w14:paraId="199708C6" w14:textId="77777777" w:rsidR="005F6D75" w:rsidRDefault="005F6D75" w:rsidP="005F6D75">
      <w:pPr>
        <w:pStyle w:val="Heading1"/>
        <w:rPr>
          <w:lang w:eastAsia="zh-CN"/>
        </w:rPr>
      </w:pPr>
      <w:bookmarkStart w:id="304" w:name="_Toc123915463"/>
      <w:bookmarkStart w:id="305" w:name="_Hlk135079409"/>
      <w:r>
        <w:t>D.6</w:t>
      </w:r>
      <w:r>
        <w:tab/>
        <w:t xml:space="preserve">Invocation of </w:t>
      </w:r>
      <w:del w:id="306" w:author="Szucs, Paul" w:date="2023-02-14T21:42:00Z">
        <w:r w:rsidDel="006B3B66">
          <w:delText xml:space="preserve">AF-based </w:delText>
        </w:r>
      </w:del>
      <w:r>
        <w:t>Network Assistance</w:t>
      </w:r>
      <w:bookmarkEnd w:id="304"/>
    </w:p>
    <w:p w14:paraId="52384169" w14:textId="77777777" w:rsidR="005F6D75" w:rsidRDefault="005F6D75" w:rsidP="005F6D75">
      <w:pPr>
        <w:keepNext/>
      </w:pPr>
      <w:r>
        <w:t xml:space="preserve">The </w:t>
      </w:r>
      <w:ins w:id="307" w:author="Szucs, Paul" w:date="2023-02-14T21:42:00Z">
        <w:r>
          <w:t xml:space="preserve">AF-based </w:t>
        </w:r>
      </w:ins>
      <w:r>
        <w:t>Network Assistance feature enables a UE to receive a bit rate recommendation from a 5GMS AF providing the Network Assistance server function.</w:t>
      </w:r>
    </w:p>
    <w:p w14:paraId="53323CCC" w14:textId="77777777" w:rsidR="005F6D75" w:rsidRDefault="005F6D75" w:rsidP="005F6D75">
      <w:pPr>
        <w:keepNext/>
      </w:pPr>
      <w:r>
        <w:t xml:space="preserve">The </w:t>
      </w:r>
      <w:r>
        <w:rPr>
          <w:lang w:eastAsia="zh-CN"/>
        </w:rPr>
        <w:t xml:space="preserve">5GMS AF uses the </w:t>
      </w:r>
      <w:r>
        <w:t>Npcf_PolicyAuthorization</w:t>
      </w:r>
      <w:r>
        <w:rPr>
          <w:lang w:eastAsia="zh-CN"/>
        </w:rPr>
        <w:t xml:space="preserve"> notification or </w:t>
      </w:r>
      <w:r>
        <w:t>Nnef_MonitoringEvent</w:t>
      </w:r>
      <w:r>
        <w:rPr>
          <w:lang w:eastAsia="zh-CN"/>
        </w:rPr>
        <w:t xml:space="preserve"> procedure to receive notifications of network QoS changes, </w:t>
      </w:r>
      <w:proofErr w:type="gramStart"/>
      <w:r>
        <w:rPr>
          <w:lang w:eastAsia="zh-CN"/>
        </w:rPr>
        <w:t>e.g.</w:t>
      </w:r>
      <w:proofErr w:type="gramEnd"/>
      <w:r>
        <w:rPr>
          <w:lang w:eastAsia="zh-CN"/>
        </w:rPr>
        <w:t xml:space="preserve"> estimation of throughput, recommendation of a bit rate. The 5GMS AF receives these policy change notifications asynchronously.</w:t>
      </w:r>
    </w:p>
    <w:p w14:paraId="49534E47" w14:textId="77777777" w:rsidR="005F6D75" w:rsidRDefault="005F6D75" w:rsidP="005F6D75">
      <w:pPr>
        <w:rPr>
          <w:lang w:eastAsia="zh-CN"/>
        </w:rPr>
      </w:pPr>
      <w:r>
        <w:t>The 5GMS AF reports the invocation of AF-based network assistance to its sub</w:t>
      </w:r>
      <w:r>
        <w:rPr>
          <w:lang w:eastAsia="zh-CN"/>
        </w:rPr>
        <w:t>ordinate Data Collection AF, including information about requested QoS and recommended QoS. The Data Collection AF subsequently exposes this UE data to the Event Consumer AF within the 5GMS Application Provider. Using this information, the 5GMS Application Provider is able to optimise the use of the 5GMS System, e.g. by performing dynamic congestion window adjustment.</w:t>
      </w:r>
    </w:p>
    <w:p w14:paraId="1BEED06A" w14:textId="5C0B7CDD" w:rsidR="005F6D75" w:rsidRPr="00CA7246" w:rsidRDefault="005F6D75" w:rsidP="005F6D75">
      <w:pPr>
        <w:rPr>
          <w:ins w:id="308" w:author="Szucs, Paul" w:date="2023-02-14T21:47:00Z"/>
          <w:lang w:eastAsia="zh-CN"/>
        </w:rPr>
      </w:pPr>
      <w:ins w:id="309" w:author="Szucs, Paul" w:date="2023-02-14T21:47:00Z">
        <w:r>
          <w:rPr>
            <w:lang w:eastAsia="zh-CN"/>
          </w:rPr>
          <w:t xml:space="preserve">Data </w:t>
        </w:r>
      </w:ins>
      <w:ins w:id="310" w:author="Richard Bradbury (2023-05-17)" w:date="2023-05-17T15:18:00Z">
        <w:r w:rsidR="006D1210">
          <w:rPr>
            <w:lang w:eastAsia="zh-CN"/>
          </w:rPr>
          <w:t>c</w:t>
        </w:r>
      </w:ins>
      <w:ins w:id="311" w:author="Szucs, Paul" w:date="2023-02-14T21:47:00Z">
        <w:r>
          <w:rPr>
            <w:lang w:eastAsia="zh-CN"/>
          </w:rPr>
          <w:t xml:space="preserve">ollection and </w:t>
        </w:r>
      </w:ins>
      <w:ins w:id="312" w:author="Richard Bradbury (2023-05-17)" w:date="2023-05-17T15:18:00Z">
        <w:r w:rsidR="006D1210">
          <w:rPr>
            <w:lang w:eastAsia="zh-CN"/>
          </w:rPr>
          <w:t>r</w:t>
        </w:r>
      </w:ins>
      <w:ins w:id="313" w:author="Szucs, Paul" w:date="2023-02-14T21:47:00Z">
        <w:r>
          <w:rPr>
            <w:lang w:eastAsia="zh-CN"/>
          </w:rPr>
          <w:t>eporting may also be used in case the UE implements ANBR-based Network Assistance. In this case t</w:t>
        </w:r>
        <w:r w:rsidRPr="00CA7246">
          <w:t xml:space="preserve">he </w:t>
        </w:r>
      </w:ins>
      <w:ins w:id="314" w:author="Szucs, Paul" w:date="2023-02-14T21:48:00Z">
        <w:del w:id="315" w:author="Richard Bradbury (2023-05-17)" w:date="2023-05-17T15:19:00Z">
          <w:r w:rsidDel="00F53FED">
            <w:delText>UE</w:delText>
          </w:r>
        </w:del>
      </w:ins>
      <w:ins w:id="316" w:author="Richard Bradbury (2023-05-17)" w:date="2023-05-17T15:19:00Z">
        <w:r w:rsidR="00F53FED">
          <w:t>Direct Data Reporting Client</w:t>
        </w:r>
      </w:ins>
      <w:ins w:id="317" w:author="Szucs, Paul" w:date="2023-02-14T21:48:00Z">
        <w:r>
          <w:t xml:space="preserve"> </w:t>
        </w:r>
      </w:ins>
      <w:ins w:id="318" w:author="Szucs, Paul" w:date="2023-02-14T21:47:00Z">
        <w:r w:rsidRPr="00CA7246">
          <w:t xml:space="preserve">reports </w:t>
        </w:r>
        <w:del w:id="319" w:author="Richard Bradbury (2023-05-17)" w:date="2023-05-17T15:20:00Z">
          <w:r w:rsidRPr="00CA7246" w:rsidDel="00F53FED">
            <w:delText xml:space="preserve">the </w:delText>
          </w:r>
        </w:del>
        <w:proofErr w:type="spellStart"/>
        <w:r w:rsidRPr="00CA7246">
          <w:t>invocat</w:t>
        </w:r>
      </w:ins>
      <w:ins w:id="320" w:author="Richard Bradbury (2023-05-17)" w:date="2023-05-17T15:20:00Z">
        <w:r w:rsidR="00F53FED">
          <w:t>s</w:t>
        </w:r>
      </w:ins>
      <w:proofErr w:type="spellEnd"/>
      <w:ins w:id="321" w:author="Szucs, Paul" w:date="2023-02-14T21:47:00Z">
        <w:del w:id="322" w:author="Richard Bradbury (2023-05-17)" w:date="2023-05-17T15:20:00Z">
          <w:r w:rsidRPr="00CA7246" w:rsidDel="00F53FED">
            <w:delText>ion</w:delText>
          </w:r>
        </w:del>
        <w:r w:rsidRPr="00CA7246">
          <w:t xml:space="preserve"> of </w:t>
        </w:r>
        <w:r>
          <w:t>ANBR</w:t>
        </w:r>
        <w:r w:rsidRPr="00CA7246">
          <w:t xml:space="preserve">-based </w:t>
        </w:r>
        <w:r>
          <w:t>N</w:t>
        </w:r>
        <w:r w:rsidRPr="00CA7246">
          <w:t xml:space="preserve">etwork </w:t>
        </w:r>
        <w:r>
          <w:t>A</w:t>
        </w:r>
        <w:r w:rsidRPr="00CA7246">
          <w:t xml:space="preserve">ssistance </w:t>
        </w:r>
        <w:r>
          <w:t xml:space="preserve">directly </w:t>
        </w:r>
        <w:r w:rsidRPr="00CA7246">
          <w:t xml:space="preserve">to </w:t>
        </w:r>
        <w:r>
          <w:t>the 5GMS</w:t>
        </w:r>
      </w:ins>
      <w:ins w:id="323" w:author="Richard Bradbury (2023-05-17)" w:date="2023-05-17T15:20:00Z">
        <w:r w:rsidR="00F53FED">
          <w:t> </w:t>
        </w:r>
      </w:ins>
      <w:ins w:id="324" w:author="Szucs, Paul" w:date="2023-02-14T21:47:00Z">
        <w:r>
          <w:t xml:space="preserve">AF’s subordinate </w:t>
        </w:r>
        <w:r w:rsidRPr="00CA7246">
          <w:rPr>
            <w:lang w:eastAsia="zh-CN"/>
          </w:rPr>
          <w:t>Data Collection AF</w:t>
        </w:r>
        <w:commentRangeStart w:id="325"/>
        <w:del w:id="326" w:author="Richard Bradbury (2023-05-17)" w:date="2023-05-17T15:20:00Z">
          <w:r w:rsidDel="00F53FED">
            <w:rPr>
              <w:lang w:eastAsia="zh-CN"/>
            </w:rPr>
            <w:delText>, thus bypassing the AF-based Network Assistance interface in the 5GMS AF</w:delText>
          </w:r>
        </w:del>
      </w:ins>
      <w:commentRangeEnd w:id="325"/>
      <w:r w:rsidR="0080309B">
        <w:rPr>
          <w:rStyle w:val="CommentReference"/>
        </w:rPr>
        <w:commentReference w:id="325"/>
      </w:r>
      <w:ins w:id="327" w:author="Szucs, Paul" w:date="2023-02-14T21:47:00Z">
        <w:r>
          <w:rPr>
            <w:lang w:eastAsia="zh-CN"/>
          </w:rPr>
          <w:t>.</w:t>
        </w:r>
      </w:ins>
    </w:p>
    <w:p w14:paraId="68C9CD36" w14:textId="1190F91C" w:rsidR="001E41F3" w:rsidRDefault="005F6D75">
      <w:pPr>
        <w:rPr>
          <w:noProof/>
        </w:rPr>
      </w:pPr>
      <w:r>
        <w:rPr>
          <w:lang w:eastAsia="zh-CN"/>
        </w:rPr>
        <w:t xml:space="preserve">The NWDAF subscribes to events of this type at the Data Collection AF, specifying the relevant application filter and any relevant location and/or user filters. Based on the requested QoS and recommended QoS in the exposed events, the NWDAF analyses whether the current network deployment or status can support the currently provisioned media streaming </w:t>
      </w:r>
      <w:proofErr w:type="gramStart"/>
      <w:r>
        <w:rPr>
          <w:lang w:eastAsia="zh-CN"/>
        </w:rPr>
        <w:t>services, and</w:t>
      </w:r>
      <w:proofErr w:type="gramEnd"/>
      <w:r>
        <w:rPr>
          <w:lang w:eastAsia="zh-CN"/>
        </w:rPr>
        <w:t xml:space="preserve"> exposes these results to the OAM for better network optimization.</w:t>
      </w:r>
      <w:bookmarkEnd w:id="305"/>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Richard Bradbury (2023-05-17)" w:date="2023-05-17T14:54:00Z" w:initials="RJB">
    <w:p w14:paraId="1FCCD5B0" w14:textId="2F30DE9E" w:rsidR="00093A93" w:rsidRDefault="00093A93">
      <w:pPr>
        <w:pStyle w:val="CommentText"/>
      </w:pPr>
      <w:r>
        <w:rPr>
          <w:rStyle w:val="CommentReference"/>
        </w:rPr>
        <w:annotationRef/>
      </w:r>
      <w:r>
        <w:t>T</w:t>
      </w:r>
      <w:r w:rsidR="0080309B">
        <w:t xml:space="preserve">o support the inclusion of this subfunction in the above figure, it </w:t>
      </w:r>
      <w:r>
        <w:t>needs to be defined somewhere in the general architecture (</w:t>
      </w:r>
      <w:proofErr w:type="gramStart"/>
      <w:r>
        <w:t>e.g.</w:t>
      </w:r>
      <w:proofErr w:type="gramEnd"/>
      <w:r>
        <w:t xml:space="preserve"> figure </w:t>
      </w:r>
      <w:r w:rsidRPr="00CA7246">
        <w:t>4.3.2-1</w:t>
      </w:r>
      <w:r>
        <w:t xml:space="preserve">) or </w:t>
      </w:r>
      <w:r w:rsidR="00774B50">
        <w:t>in the specific architecture for network assistance in figure 5.9.1-1 (which only applies to downlink, unfortunately).</w:t>
      </w:r>
    </w:p>
  </w:comment>
  <w:comment w:id="48" w:author="Richard Bradbury (2023-05-17)" w:date="2023-05-17T14:48:00Z" w:initials="RJB">
    <w:p w14:paraId="736876E8" w14:textId="0E2741C4" w:rsidR="00CC6AF1" w:rsidRDefault="00CC6AF1">
      <w:pPr>
        <w:pStyle w:val="CommentText"/>
      </w:pPr>
      <w:r>
        <w:rPr>
          <w:rStyle w:val="CommentReference"/>
        </w:rPr>
        <w:annotationRef/>
      </w:r>
      <w:r>
        <w:t>This table needs re</w:t>
      </w:r>
      <w:r w:rsidR="00513455">
        <w:t>-</w:t>
      </w:r>
      <w:r>
        <w:t>baselining against TS 26.501 V18.1.0.</w:t>
      </w:r>
    </w:p>
  </w:comment>
  <w:comment w:id="67" w:author="Richard Bradbury (2023-02-22)" w:date="2023-02-23T05:55:00Z" w:initials="RJB">
    <w:p w14:paraId="6FE2750B" w14:textId="77777777" w:rsidR="005F6D75" w:rsidRDefault="005F6D75" w:rsidP="005F6D75">
      <w:pPr>
        <w:pStyle w:val="CommentText"/>
      </w:pPr>
      <w:r>
        <w:t xml:space="preserve">@MCC: NOTE 4 is </w:t>
      </w:r>
      <w:r>
        <w:rPr>
          <w:rStyle w:val="CommentReference"/>
        </w:rPr>
        <w:annotationRef/>
      </w:r>
      <w:r>
        <w:t>added by S4-230331.</w:t>
      </w:r>
    </w:p>
  </w:comment>
  <w:comment w:id="80" w:author="Richard Bradbury (2023-05-17)" w:date="2023-05-17T14:49:00Z" w:initials="RJB">
    <w:p w14:paraId="4EA29B1E" w14:textId="27C39921" w:rsidR="00513455" w:rsidRDefault="00513455">
      <w:pPr>
        <w:pStyle w:val="CommentText"/>
      </w:pPr>
      <w:r>
        <w:rPr>
          <w:rStyle w:val="CommentReference"/>
        </w:rPr>
        <w:annotationRef/>
      </w:r>
      <w:r>
        <w:rPr>
          <w:rStyle w:val="CommentReference"/>
        </w:rPr>
        <w:annotationRef/>
      </w:r>
      <w:r>
        <w:t>This table needs re-baselining against TS 26.501 V18.1.0.</w:t>
      </w:r>
    </w:p>
  </w:comment>
  <w:comment w:id="97" w:author="Richard Bradbury (2023-02-22)" w:date="2023-02-23T05:57:00Z" w:initials="RJB">
    <w:p w14:paraId="5DB11716" w14:textId="4DAB4318" w:rsidR="005F6D75" w:rsidRDefault="005F6D75" w:rsidP="005F6D75">
      <w:pPr>
        <w:pStyle w:val="CommentText"/>
      </w:pPr>
      <w:r>
        <w:rPr>
          <w:rStyle w:val="CommentReference"/>
        </w:rPr>
        <w:annotationRef/>
      </w:r>
      <w:r>
        <w:t>@</w:t>
      </w:r>
      <w:r w:rsidR="00093A93">
        <w:t>M</w:t>
      </w:r>
      <w:r>
        <w:t>CC: NOTE is renumbered to NOTE 1 by S4-230331.</w:t>
      </w:r>
    </w:p>
  </w:comment>
  <w:comment w:id="103" w:author="Richard Bradbury (2023-02-22)" w:date="2023-02-23T05:57:00Z" w:initials="RJB">
    <w:p w14:paraId="6DCF9D00" w14:textId="77777777" w:rsidR="005F6D75" w:rsidRDefault="005F6D75" w:rsidP="005F6D75">
      <w:pPr>
        <w:pStyle w:val="CommentText"/>
      </w:pPr>
      <w:r>
        <w:rPr>
          <w:rStyle w:val="CommentReference"/>
        </w:rPr>
        <w:annotationRef/>
      </w:r>
      <w:r>
        <w:t>@MCC: NOTE 2 is added by S4-230331.</w:t>
      </w:r>
    </w:p>
  </w:comment>
  <w:comment w:id="134" w:author="Richard Bradbury (2023-05-17)" w:date="2023-05-17T15:54:00Z" w:initials="RJB">
    <w:p w14:paraId="6E3E0A88" w14:textId="5E84BB1F" w:rsidR="00E5273F" w:rsidRDefault="00E5273F">
      <w:pPr>
        <w:pStyle w:val="CommentText"/>
      </w:pPr>
      <w:r>
        <w:rPr>
          <w:rStyle w:val="CommentReference"/>
        </w:rPr>
        <w:annotationRef/>
      </w:r>
      <w:r>
        <w:t>Most of this clause isn't needed, I think.</w:t>
      </w:r>
    </w:p>
  </w:comment>
  <w:comment w:id="147" w:author="Richard Bradbury (2023-05-17)" w:date="2023-05-17T15:48:00Z" w:initials="RJB">
    <w:p w14:paraId="0D518E86" w14:textId="2D7E6175" w:rsidR="0080309B" w:rsidRDefault="0080309B">
      <w:pPr>
        <w:pStyle w:val="CommentText"/>
      </w:pPr>
      <w:r>
        <w:rPr>
          <w:rStyle w:val="CommentReference"/>
        </w:rPr>
        <w:annotationRef/>
      </w:r>
      <w:r>
        <w:t>Already covered in clause 4.7.2.1 and 4.7.2.2.</w:t>
      </w:r>
    </w:p>
  </w:comment>
  <w:comment w:id="187" w:author="Richard Bradbury (2023-05-17)" w:date="2023-05-17T15:48:00Z" w:initials="RJB">
    <w:p w14:paraId="3B26A4DE" w14:textId="5C5A915D" w:rsidR="0080309B" w:rsidRDefault="0080309B">
      <w:pPr>
        <w:pStyle w:val="CommentText"/>
      </w:pPr>
      <w:r>
        <w:rPr>
          <w:rStyle w:val="CommentReference"/>
        </w:rPr>
        <w:annotationRef/>
      </w:r>
      <w:r>
        <w:t>There is no separate procedure for reporting AF-based invocations because this is already implicitly logged by the 5GMS </w:t>
      </w:r>
      <w:proofErr w:type="gramStart"/>
      <w:r>
        <w:t>AF</w:t>
      </w:r>
      <w:proofErr w:type="gramEnd"/>
      <w:r>
        <w:t xml:space="preserve"> and those logs are then passed to the Data Collection AF.</w:t>
      </w:r>
    </w:p>
  </w:comment>
  <w:comment w:id="196" w:author="Richard Bradbury (2023-05-17)" w:date="2023-05-17T15:49:00Z" w:initials="RJB">
    <w:p w14:paraId="75189E51" w14:textId="5FA80647" w:rsidR="0080309B" w:rsidRDefault="0080309B">
      <w:pPr>
        <w:pStyle w:val="CommentText"/>
      </w:pPr>
      <w:r>
        <w:rPr>
          <w:rStyle w:val="CommentReference"/>
        </w:rPr>
        <w:annotationRef/>
      </w:r>
      <w:r>
        <w:t>Is this more about the events exposed by the Data Collection AF.</w:t>
      </w:r>
    </w:p>
  </w:comment>
  <w:comment w:id="215" w:author="Richard Bradbury (2023-05-17)" w:date="2023-05-17T15:11:00Z" w:initials="RJB">
    <w:p w14:paraId="00D48367" w14:textId="77777777" w:rsidR="006D1210" w:rsidRDefault="006D1210">
      <w:pPr>
        <w:pStyle w:val="CommentText"/>
      </w:pPr>
      <w:r>
        <w:rPr>
          <w:rStyle w:val="CommentReference"/>
        </w:rPr>
        <w:annotationRef/>
      </w:r>
      <w:r>
        <w:t>Can this metric only be reported at the end of the session?</w:t>
      </w:r>
    </w:p>
    <w:p w14:paraId="771BB159" w14:textId="4F75BBD2" w:rsidR="006D1210" w:rsidRDefault="006D1210">
      <w:pPr>
        <w:pStyle w:val="CommentText"/>
      </w:pPr>
      <w:r>
        <w:t>Or should the wording be "allocated so far during the Network Assistance session"?</w:t>
      </w:r>
    </w:p>
  </w:comment>
  <w:comment w:id="223" w:author="Richard Bradbury (2023-05-17)" w:date="2023-05-17T15:12:00Z" w:initials="RJB">
    <w:p w14:paraId="6594D3EA" w14:textId="442F86E7" w:rsidR="006D1210" w:rsidRDefault="006D1210">
      <w:pPr>
        <w:pStyle w:val="CommentText"/>
      </w:pPr>
      <w:r>
        <w:rPr>
          <w:rStyle w:val="CommentReference"/>
        </w:rPr>
        <w:annotationRef/>
      </w:r>
      <w:r>
        <w:t>Ditto.</w:t>
      </w:r>
    </w:p>
  </w:comment>
  <w:comment w:id="230" w:author="Richard Bradbury (2023-05-17)" w:date="2023-05-17T15:12:00Z" w:initials="RJB">
    <w:p w14:paraId="45825F7E" w14:textId="169B0AE3" w:rsidR="006D1210" w:rsidRDefault="006D1210">
      <w:pPr>
        <w:pStyle w:val="CommentText"/>
      </w:pPr>
      <w:r>
        <w:rPr>
          <w:rStyle w:val="CommentReference"/>
        </w:rPr>
        <w:annotationRef/>
      </w:r>
      <w:r>
        <w:t>Ditto.</w:t>
      </w:r>
    </w:p>
  </w:comment>
  <w:comment w:id="249" w:author="Richard Bradbury (2023-05-17)" w:date="2023-05-17T15:50:00Z" w:initials="RJB">
    <w:p w14:paraId="3868CD9C" w14:textId="0FB2026C" w:rsidR="00163401" w:rsidRDefault="00163401">
      <w:pPr>
        <w:pStyle w:val="CommentText"/>
      </w:pPr>
      <w:r>
        <w:rPr>
          <w:rStyle w:val="CommentReference"/>
        </w:rPr>
        <w:annotationRef/>
      </w:r>
      <w:r>
        <w:t>Already covered by your proposed additions to clause 4.7.2.1 and 4.7.2.2.</w:t>
      </w:r>
    </w:p>
  </w:comment>
  <w:comment w:id="278" w:author="Richard Bradbury (2023-05-17)" w:date="2023-05-17T15:16:00Z" w:initials="RJB">
    <w:p w14:paraId="13B3CBF7" w14:textId="77777777" w:rsidR="001E3D86" w:rsidRDefault="006D1210" w:rsidP="001E3D86">
      <w:pPr>
        <w:pStyle w:val="CommentText"/>
      </w:pPr>
      <w:r>
        <w:rPr>
          <w:rStyle w:val="CommentReference"/>
        </w:rPr>
        <w:annotationRef/>
      </w:r>
      <w:r w:rsidR="001E3D86">
        <w:t>This implies that the min/max/mean are calculated by the Data Collection Client prior to reporting them to the Data Collection AF. That's not how it works for other metrics where a set of "raw" events are reported to the Data Collection AF, one per invocation, along with the recommended bit rate for each. The Data Collection AF then calculates the min/max/mean over a period and exposes this to different event consumers.</w:t>
      </w:r>
    </w:p>
    <w:p w14:paraId="7A29622E" w14:textId="7AC4435B" w:rsidR="006D1210" w:rsidRDefault="001E3D86">
      <w:pPr>
        <w:pStyle w:val="CommentText"/>
      </w:pPr>
      <w:r>
        <w:t>So, I think the reported parameters in this case are probably just a timestamp of the invocation and the bit rate(s) recommended by the 5GMS AF. You might want to include the DNN and S-NSSAI as well. The UE location might be useful too.</w:t>
      </w:r>
      <w:r>
        <w:t xml:space="preserve"> And how about a UE identifier, such as its GPSI and/or (current) IP address?</w:t>
      </w:r>
    </w:p>
  </w:comment>
  <w:comment w:id="289" w:author="Richard Bradbury (2023-05-17)" w:date="2023-05-17T15:17:00Z" w:initials="RJB">
    <w:p w14:paraId="2B44E02D" w14:textId="77777777" w:rsidR="001E3D86" w:rsidRDefault="006D1210" w:rsidP="001E3D86">
      <w:pPr>
        <w:pStyle w:val="CommentText"/>
      </w:pPr>
      <w:r>
        <w:rPr>
          <w:rStyle w:val="CommentReference"/>
        </w:rPr>
        <w:annotationRef/>
      </w:r>
      <w:r w:rsidR="001E3D86">
        <w:t>Can this metric only be reported at the end of the session?</w:t>
      </w:r>
    </w:p>
    <w:p w14:paraId="651C446E" w14:textId="6463C5BA" w:rsidR="001E3D86" w:rsidRDefault="001E3D86">
      <w:pPr>
        <w:pStyle w:val="CommentText"/>
      </w:pPr>
      <w:r>
        <w:t>Or should the wording be "allocated so far during the Network Assistance session"?</w:t>
      </w:r>
    </w:p>
  </w:comment>
  <w:comment w:id="290" w:author="Richard Bradbury (2023-05-17)" w:date="2023-05-17T15:52:00Z" w:initials="RJB">
    <w:p w14:paraId="51E6AE15" w14:textId="7820B196" w:rsidR="001E3D86" w:rsidRDefault="001E3D86">
      <w:pPr>
        <w:pStyle w:val="CommentText"/>
      </w:pPr>
      <w:r>
        <w:rPr>
          <w:rStyle w:val="CommentReference"/>
        </w:rPr>
        <w:annotationRef/>
      </w:r>
      <w:r>
        <w:t>Is there even a notion of a session in the case of ANBR-based Network Assistance?</w:t>
      </w:r>
    </w:p>
  </w:comment>
  <w:comment w:id="297" w:author="Richard Bradbury (2023-05-17)" w:date="2023-05-17T15:18:00Z" w:initials="RJB">
    <w:p w14:paraId="7192D1A1" w14:textId="1D5D2447" w:rsidR="006D1210" w:rsidRDefault="006D1210">
      <w:pPr>
        <w:pStyle w:val="CommentText"/>
      </w:pPr>
      <w:r>
        <w:rPr>
          <w:rStyle w:val="CommentReference"/>
        </w:rPr>
        <w:annotationRef/>
      </w:r>
      <w:r>
        <w:t>Ditto.</w:t>
      </w:r>
    </w:p>
  </w:comment>
  <w:comment w:id="302" w:author="Richard Bradbury (2023-05-17)" w:date="2023-05-17T15:18:00Z" w:initials="RJB">
    <w:p w14:paraId="0A3FCAF3" w14:textId="5FDC067A" w:rsidR="006D1210" w:rsidRDefault="006D1210">
      <w:pPr>
        <w:pStyle w:val="CommentText"/>
      </w:pPr>
      <w:r>
        <w:rPr>
          <w:rStyle w:val="CommentReference"/>
        </w:rPr>
        <w:annotationRef/>
      </w:r>
      <w:r>
        <w:t>Ditto.</w:t>
      </w:r>
    </w:p>
  </w:comment>
  <w:comment w:id="325" w:author="Richard Bradbury (2023-05-17)" w:date="2023-05-17T15:40:00Z" w:initials="RJB">
    <w:p w14:paraId="68C7F727" w14:textId="177101A1" w:rsidR="0080309B" w:rsidRDefault="0080309B">
      <w:pPr>
        <w:pStyle w:val="CommentText"/>
      </w:pPr>
      <w:r>
        <w:t>(</w:t>
      </w:r>
      <w:r>
        <w:rPr>
          <w:rStyle w:val="CommentReference"/>
        </w:rPr>
        <w:annotationRef/>
      </w:r>
      <w:r>
        <w:t>There is no AF-based Network Assistance interface in the Data Collection AF, as such. Invocations are simply logged by the 5GMS AF and passed internally to the Data Collection A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CCD5B0" w15:done="0"/>
  <w15:commentEx w15:paraId="736876E8" w15:done="0"/>
  <w15:commentEx w15:paraId="6FE2750B" w15:done="0"/>
  <w15:commentEx w15:paraId="4EA29B1E" w15:done="0"/>
  <w15:commentEx w15:paraId="5DB11716" w15:done="0"/>
  <w15:commentEx w15:paraId="6DCF9D00" w15:done="0"/>
  <w15:commentEx w15:paraId="6E3E0A88" w15:done="0"/>
  <w15:commentEx w15:paraId="0D518E86" w15:done="0"/>
  <w15:commentEx w15:paraId="3B26A4DE" w15:done="0"/>
  <w15:commentEx w15:paraId="75189E51" w15:done="0"/>
  <w15:commentEx w15:paraId="771BB159" w15:done="0"/>
  <w15:commentEx w15:paraId="6594D3EA" w15:done="0"/>
  <w15:commentEx w15:paraId="45825F7E" w15:done="0"/>
  <w15:commentEx w15:paraId="3868CD9C" w15:done="0"/>
  <w15:commentEx w15:paraId="7A29622E" w15:done="0"/>
  <w15:commentEx w15:paraId="651C446E" w15:done="0"/>
  <w15:commentEx w15:paraId="51E6AE15" w15:paraIdParent="651C446E" w15:done="0"/>
  <w15:commentEx w15:paraId="7192D1A1" w15:done="0"/>
  <w15:commentEx w15:paraId="0A3FCAF3" w15:done="0"/>
  <w15:commentEx w15:paraId="68C7F7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F6926" w16cex:dateUtc="2023-05-17T13:54:00Z"/>
  <w16cex:commentExtensible w16cex:durableId="280F67BB" w16cex:dateUtc="2023-05-17T13:48:00Z"/>
  <w16cex:commentExtensible w16cex:durableId="27A17E6B" w16cex:dateUtc="2023-02-23T05:55:00Z"/>
  <w16cex:commentExtensible w16cex:durableId="280F6814" w16cex:dateUtc="2023-05-17T13:49:00Z"/>
  <w16cex:commentExtensible w16cex:durableId="27A17EDB" w16cex:dateUtc="2023-02-23T05:57:00Z"/>
  <w16cex:commentExtensible w16cex:durableId="27A17EC3" w16cex:dateUtc="2023-02-23T05:57:00Z"/>
  <w16cex:commentExtensible w16cex:durableId="280F772C" w16cex:dateUtc="2023-05-17T14:54:00Z"/>
  <w16cex:commentExtensible w16cex:durableId="280F75B7" w16cex:dateUtc="2023-05-17T14:48:00Z"/>
  <w16cex:commentExtensible w16cex:durableId="280F75D2" w16cex:dateUtc="2023-05-17T14:48:00Z"/>
  <w16cex:commentExtensible w16cex:durableId="280F760D" w16cex:dateUtc="2023-05-17T14:49:00Z"/>
  <w16cex:commentExtensible w16cex:durableId="280F6D27" w16cex:dateUtc="2023-05-17T14:11:00Z"/>
  <w16cex:commentExtensible w16cex:durableId="280F6D60" w16cex:dateUtc="2023-05-17T14:12:00Z"/>
  <w16cex:commentExtensible w16cex:durableId="280F6D6B" w16cex:dateUtc="2023-05-17T14:12:00Z"/>
  <w16cex:commentExtensible w16cex:durableId="280F7637" w16cex:dateUtc="2023-05-17T14:50:00Z"/>
  <w16cex:commentExtensible w16cex:durableId="280F6E5D" w16cex:dateUtc="2023-05-17T14:16:00Z"/>
  <w16cex:commentExtensible w16cex:durableId="280F6EA2" w16cex:dateUtc="2023-05-17T14:17:00Z"/>
  <w16cex:commentExtensible w16cex:durableId="280F76AC" w16cex:dateUtc="2023-05-17T14:52:00Z"/>
  <w16cex:commentExtensible w16cex:durableId="280F6EB7" w16cex:dateUtc="2023-05-17T14:18:00Z"/>
  <w16cex:commentExtensible w16cex:durableId="280F6EBD" w16cex:dateUtc="2023-05-17T14:18:00Z"/>
  <w16cex:commentExtensible w16cex:durableId="280F740B" w16cex:dateUtc="2023-05-17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CCD5B0" w16cid:durableId="280F6926"/>
  <w16cid:commentId w16cid:paraId="736876E8" w16cid:durableId="280F67BB"/>
  <w16cid:commentId w16cid:paraId="6FE2750B" w16cid:durableId="27A17E6B"/>
  <w16cid:commentId w16cid:paraId="4EA29B1E" w16cid:durableId="280F6814"/>
  <w16cid:commentId w16cid:paraId="5DB11716" w16cid:durableId="27A17EDB"/>
  <w16cid:commentId w16cid:paraId="6DCF9D00" w16cid:durableId="27A17EC3"/>
  <w16cid:commentId w16cid:paraId="6E3E0A88" w16cid:durableId="280F772C"/>
  <w16cid:commentId w16cid:paraId="0D518E86" w16cid:durableId="280F75B7"/>
  <w16cid:commentId w16cid:paraId="3B26A4DE" w16cid:durableId="280F75D2"/>
  <w16cid:commentId w16cid:paraId="75189E51" w16cid:durableId="280F760D"/>
  <w16cid:commentId w16cid:paraId="771BB159" w16cid:durableId="280F6D27"/>
  <w16cid:commentId w16cid:paraId="6594D3EA" w16cid:durableId="280F6D60"/>
  <w16cid:commentId w16cid:paraId="45825F7E" w16cid:durableId="280F6D6B"/>
  <w16cid:commentId w16cid:paraId="3868CD9C" w16cid:durableId="280F7637"/>
  <w16cid:commentId w16cid:paraId="7A29622E" w16cid:durableId="280F6E5D"/>
  <w16cid:commentId w16cid:paraId="651C446E" w16cid:durableId="280F6EA2"/>
  <w16cid:commentId w16cid:paraId="51E6AE15" w16cid:durableId="280F76AC"/>
  <w16cid:commentId w16cid:paraId="7192D1A1" w16cid:durableId="280F6EB7"/>
  <w16cid:commentId w16cid:paraId="0A3FCAF3" w16cid:durableId="280F6EBD"/>
  <w16cid:commentId w16cid:paraId="68C7F727" w16cid:durableId="280F740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719F71" w14:textId="77777777" w:rsidR="00A73FFA" w:rsidRDefault="00A73FFA">
      <w:r>
        <w:separator/>
      </w:r>
    </w:p>
  </w:endnote>
  <w:endnote w:type="continuationSeparator" w:id="0">
    <w:p w14:paraId="49E4B484" w14:textId="77777777" w:rsidR="00A73FFA" w:rsidRDefault="00A73F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5B9EC5" w14:textId="77777777" w:rsidR="00A73FFA" w:rsidRDefault="00A73FFA">
      <w:r>
        <w:separator/>
      </w:r>
    </w:p>
  </w:footnote>
  <w:footnote w:type="continuationSeparator" w:id="0">
    <w:p w14:paraId="405BF010" w14:textId="77777777" w:rsidR="00A73FFA" w:rsidRDefault="00A73F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70C6C"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BB3B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94B2A"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A1243B"/>
    <w:multiLevelType w:val="hybridMultilevel"/>
    <w:tmpl w:val="57723832"/>
    <w:lvl w:ilvl="0" w:tplc="96E449F2">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61250F4B"/>
    <w:multiLevelType w:val="hybridMultilevel"/>
    <w:tmpl w:val="B7B633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16cid:durableId="1238663061">
    <w:abstractNumId w:val="0"/>
  </w:num>
  <w:num w:numId="2" w16cid:durableId="14925326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2-23)">
    <w15:presenceInfo w15:providerId="None" w15:userId="Richard Bradbury (2023-02-23)"/>
  </w15:person>
  <w15:person w15:author="Szucs, Paul">
    <w15:presenceInfo w15:providerId="AD" w15:userId="S::paul.szucs@sony.com::cb30c7c3-79e9-4cfc-9b34-54902bbdfa2f"/>
  </w15:person>
  <w15:person w15:author="Richard Bradbury (2023-05-17)">
    <w15:presenceInfo w15:providerId="None" w15:userId="Richard Bradbury (2023-05-17)"/>
  </w15:person>
  <w15:person w15:author="Richard Bradbury (2023-02-22)">
    <w15:presenceInfo w15:providerId="None" w15:userId="Richard Bradbury (2023-02-22)"/>
  </w15:person>
  <w15:person w15:author="Paul Robert Szucs">
    <w15:presenceInfo w15:providerId="AD" w15:userId="S::paul.szucs@sony.com::cb30c7c3-79e9-4cfc-9b34-54902bbdfa2f"/>
  </w15:person>
  <w15:person w15:author="Szucs, Paul [2]">
    <w15:presenceInfo w15:providerId="None" w15:userId="Szucs, Pau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3A93"/>
    <w:rsid w:val="000A6394"/>
    <w:rsid w:val="000B7FED"/>
    <w:rsid w:val="000C038A"/>
    <w:rsid w:val="000C6598"/>
    <w:rsid w:val="000D44B3"/>
    <w:rsid w:val="00145D43"/>
    <w:rsid w:val="00163401"/>
    <w:rsid w:val="00192C46"/>
    <w:rsid w:val="001A08B3"/>
    <w:rsid w:val="001A2CA0"/>
    <w:rsid w:val="001A7B60"/>
    <w:rsid w:val="001B52F0"/>
    <w:rsid w:val="001B7A65"/>
    <w:rsid w:val="001E3D86"/>
    <w:rsid w:val="001E41F3"/>
    <w:rsid w:val="0026004D"/>
    <w:rsid w:val="002640DD"/>
    <w:rsid w:val="00275D12"/>
    <w:rsid w:val="00284FEB"/>
    <w:rsid w:val="002860C4"/>
    <w:rsid w:val="002B5741"/>
    <w:rsid w:val="002E472E"/>
    <w:rsid w:val="00305409"/>
    <w:rsid w:val="003609EF"/>
    <w:rsid w:val="0036231A"/>
    <w:rsid w:val="00374DD4"/>
    <w:rsid w:val="003A364A"/>
    <w:rsid w:val="003E1A36"/>
    <w:rsid w:val="00410371"/>
    <w:rsid w:val="004242F1"/>
    <w:rsid w:val="00432E5C"/>
    <w:rsid w:val="004B75B7"/>
    <w:rsid w:val="00513455"/>
    <w:rsid w:val="0051580D"/>
    <w:rsid w:val="00547111"/>
    <w:rsid w:val="00592D74"/>
    <w:rsid w:val="005E2C44"/>
    <w:rsid w:val="005F6D75"/>
    <w:rsid w:val="00621188"/>
    <w:rsid w:val="006257ED"/>
    <w:rsid w:val="00655010"/>
    <w:rsid w:val="00665C47"/>
    <w:rsid w:val="00695808"/>
    <w:rsid w:val="006B46FB"/>
    <w:rsid w:val="006D1210"/>
    <w:rsid w:val="006E21FB"/>
    <w:rsid w:val="00716C2E"/>
    <w:rsid w:val="007176FF"/>
    <w:rsid w:val="00774B50"/>
    <w:rsid w:val="00792342"/>
    <w:rsid w:val="007977A8"/>
    <w:rsid w:val="007B512A"/>
    <w:rsid w:val="007C2097"/>
    <w:rsid w:val="007D6A07"/>
    <w:rsid w:val="007F7259"/>
    <w:rsid w:val="0080309B"/>
    <w:rsid w:val="008040A8"/>
    <w:rsid w:val="008279FA"/>
    <w:rsid w:val="00833747"/>
    <w:rsid w:val="008626E7"/>
    <w:rsid w:val="00870EE7"/>
    <w:rsid w:val="008863B9"/>
    <w:rsid w:val="008A45A6"/>
    <w:rsid w:val="008C1DC5"/>
    <w:rsid w:val="008F3789"/>
    <w:rsid w:val="008F686C"/>
    <w:rsid w:val="009148DE"/>
    <w:rsid w:val="00941E30"/>
    <w:rsid w:val="009777D9"/>
    <w:rsid w:val="00991B88"/>
    <w:rsid w:val="009A5753"/>
    <w:rsid w:val="009A579D"/>
    <w:rsid w:val="009E3297"/>
    <w:rsid w:val="009F734F"/>
    <w:rsid w:val="00A246B6"/>
    <w:rsid w:val="00A47E70"/>
    <w:rsid w:val="00A507A7"/>
    <w:rsid w:val="00A50CF0"/>
    <w:rsid w:val="00A63160"/>
    <w:rsid w:val="00A73FFA"/>
    <w:rsid w:val="00A74ADD"/>
    <w:rsid w:val="00A7671C"/>
    <w:rsid w:val="00A958C0"/>
    <w:rsid w:val="00AA2CBC"/>
    <w:rsid w:val="00AC5820"/>
    <w:rsid w:val="00AD1CD8"/>
    <w:rsid w:val="00AD6327"/>
    <w:rsid w:val="00B258BB"/>
    <w:rsid w:val="00B26544"/>
    <w:rsid w:val="00B44DF7"/>
    <w:rsid w:val="00B51BAF"/>
    <w:rsid w:val="00B62392"/>
    <w:rsid w:val="00B67B97"/>
    <w:rsid w:val="00B70BA1"/>
    <w:rsid w:val="00B968C8"/>
    <w:rsid w:val="00BA3EC5"/>
    <w:rsid w:val="00BA51D9"/>
    <w:rsid w:val="00BA5C6A"/>
    <w:rsid w:val="00BB5DFC"/>
    <w:rsid w:val="00BB786B"/>
    <w:rsid w:val="00BD279D"/>
    <w:rsid w:val="00BD6BB8"/>
    <w:rsid w:val="00C66BA2"/>
    <w:rsid w:val="00C6730D"/>
    <w:rsid w:val="00C76E40"/>
    <w:rsid w:val="00C95985"/>
    <w:rsid w:val="00CC5026"/>
    <w:rsid w:val="00CC68D0"/>
    <w:rsid w:val="00CC6AF1"/>
    <w:rsid w:val="00CD5272"/>
    <w:rsid w:val="00D03F9A"/>
    <w:rsid w:val="00D06D51"/>
    <w:rsid w:val="00D24991"/>
    <w:rsid w:val="00D4091A"/>
    <w:rsid w:val="00D50255"/>
    <w:rsid w:val="00D66520"/>
    <w:rsid w:val="00DE34CF"/>
    <w:rsid w:val="00E13F3D"/>
    <w:rsid w:val="00E34898"/>
    <w:rsid w:val="00E5273F"/>
    <w:rsid w:val="00EB09B7"/>
    <w:rsid w:val="00EE7D7C"/>
    <w:rsid w:val="00F25D98"/>
    <w:rsid w:val="00F300FB"/>
    <w:rsid w:val="00F5239B"/>
    <w:rsid w:val="00F53FED"/>
    <w:rsid w:val="00F853B7"/>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basedOn w:val="DefaultParagraphFont"/>
    <w:link w:val="Heading2"/>
    <w:rsid w:val="005F6D75"/>
    <w:rPr>
      <w:rFonts w:ascii="Arial" w:hAnsi="Arial"/>
      <w:sz w:val="32"/>
      <w:lang w:val="en-GB" w:eastAsia="en-US"/>
    </w:rPr>
  </w:style>
  <w:style w:type="character" w:customStyle="1" w:styleId="Heading3Char">
    <w:name w:val="Heading 3 Char"/>
    <w:basedOn w:val="DefaultParagraphFont"/>
    <w:link w:val="Heading3"/>
    <w:rsid w:val="005F6D75"/>
    <w:rPr>
      <w:rFonts w:ascii="Arial" w:hAnsi="Arial"/>
      <w:sz w:val="28"/>
      <w:lang w:val="en-GB" w:eastAsia="en-US"/>
    </w:rPr>
  </w:style>
  <w:style w:type="character" w:customStyle="1" w:styleId="Heading4Char">
    <w:name w:val="Heading 4 Char"/>
    <w:basedOn w:val="DefaultParagraphFont"/>
    <w:link w:val="Heading4"/>
    <w:rsid w:val="005F6D75"/>
    <w:rPr>
      <w:rFonts w:ascii="Arial" w:hAnsi="Arial"/>
      <w:sz w:val="24"/>
      <w:lang w:val="en-GB" w:eastAsia="en-US"/>
    </w:rPr>
  </w:style>
  <w:style w:type="character" w:customStyle="1" w:styleId="THChar">
    <w:name w:val="TH Char"/>
    <w:link w:val="TH"/>
    <w:qFormat/>
    <w:locked/>
    <w:rsid w:val="005F6D75"/>
    <w:rPr>
      <w:rFonts w:ascii="Arial" w:hAnsi="Arial"/>
      <w:b/>
      <w:lang w:val="en-GB" w:eastAsia="en-US"/>
    </w:rPr>
  </w:style>
  <w:style w:type="character" w:customStyle="1" w:styleId="TALCar">
    <w:name w:val="TAL Car"/>
    <w:link w:val="TAL"/>
    <w:locked/>
    <w:rsid w:val="005F6D75"/>
    <w:rPr>
      <w:rFonts w:ascii="Arial" w:hAnsi="Arial"/>
      <w:sz w:val="18"/>
      <w:lang w:val="en-GB" w:eastAsia="en-US"/>
    </w:rPr>
  </w:style>
  <w:style w:type="character" w:customStyle="1" w:styleId="B1Char">
    <w:name w:val="B1 Char"/>
    <w:link w:val="B1"/>
    <w:qFormat/>
    <w:locked/>
    <w:rsid w:val="005F6D75"/>
    <w:rPr>
      <w:rFonts w:ascii="Times New Roman" w:hAnsi="Times New Roman"/>
      <w:lang w:val="en-GB" w:eastAsia="en-US"/>
    </w:rPr>
  </w:style>
  <w:style w:type="character" w:customStyle="1" w:styleId="TANChar">
    <w:name w:val="TAN Char"/>
    <w:link w:val="TAN"/>
    <w:locked/>
    <w:rsid w:val="005F6D75"/>
    <w:rPr>
      <w:rFonts w:ascii="Arial" w:hAnsi="Arial"/>
      <w:sz w:val="18"/>
      <w:lang w:val="en-GB" w:eastAsia="en-US"/>
    </w:rPr>
  </w:style>
  <w:style w:type="character" w:customStyle="1" w:styleId="TAHCar">
    <w:name w:val="TAH Car"/>
    <w:link w:val="TAH"/>
    <w:locked/>
    <w:rsid w:val="005F6D75"/>
    <w:rPr>
      <w:rFonts w:ascii="Arial" w:hAnsi="Arial"/>
      <w:b/>
      <w:sz w:val="18"/>
      <w:lang w:val="en-GB" w:eastAsia="en-US"/>
    </w:rPr>
  </w:style>
  <w:style w:type="character" w:customStyle="1" w:styleId="TFChar">
    <w:name w:val="TF Char"/>
    <w:link w:val="TF"/>
    <w:qFormat/>
    <w:locked/>
    <w:rsid w:val="005F6D75"/>
    <w:rPr>
      <w:rFonts w:ascii="Arial" w:hAnsi="Arial"/>
      <w:b/>
      <w:lang w:val="en-GB" w:eastAsia="en-US"/>
    </w:rPr>
  </w:style>
  <w:style w:type="paragraph" w:styleId="Revision">
    <w:name w:val="Revision"/>
    <w:hidden/>
    <w:uiPriority w:val="99"/>
    <w:semiHidden/>
    <w:rsid w:val="00C6730D"/>
    <w:rPr>
      <w:rFonts w:ascii="Times New Roman" w:hAnsi="Times New Roman"/>
      <w:lang w:val="en-GB" w:eastAsia="en-US"/>
    </w:rPr>
  </w:style>
  <w:style w:type="character" w:customStyle="1" w:styleId="CommentTextChar">
    <w:name w:val="Comment Text Char"/>
    <w:basedOn w:val="DefaultParagraphFont"/>
    <w:link w:val="CommentText"/>
    <w:semiHidden/>
    <w:rsid w:val="0051345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3</TotalTime>
  <Pages>8</Pages>
  <Words>2447</Words>
  <Characters>13951</Characters>
  <Application>Microsoft Office Word</Application>
  <DocSecurity>0</DocSecurity>
  <Lines>116</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3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5-17)</cp:lastModifiedBy>
  <cp:revision>7</cp:revision>
  <cp:lastPrinted>1900-01-01T00:00:00Z</cp:lastPrinted>
  <dcterms:created xsi:type="dcterms:W3CDTF">2023-05-17T13:42:00Z</dcterms:created>
  <dcterms:modified xsi:type="dcterms:W3CDTF">2023-05-17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3e</vt:lpwstr>
  </property>
  <property fmtid="{D5CDD505-2E9C-101B-9397-08002B2CF9AE}" pid="5" name="Location">
    <vt:lpwstr>Online</vt:lpwstr>
  </property>
  <property fmtid="{D5CDD505-2E9C-101B-9397-08002B2CF9AE}" pid="6" name="Country">
    <vt:lpwstr/>
  </property>
  <property fmtid="{D5CDD505-2E9C-101B-9397-08002B2CF9AE}" pid="7" name="StartDate">
    <vt:lpwstr>11th May 2023</vt:lpwstr>
  </property>
  <property fmtid="{D5CDD505-2E9C-101B-9397-08002B2CF9AE}" pid="8" name="EndDate">
    <vt:lpwstr>11th May 2023</vt:lpwstr>
  </property>
  <property fmtid="{D5CDD505-2E9C-101B-9397-08002B2CF9AE}" pid="9" name="Tdoc#">
    <vt:lpwstr>S4aI230101</vt:lpwstr>
  </property>
  <property fmtid="{D5CDD505-2E9C-101B-9397-08002B2CF9AE}" pid="10" name="Spec#">
    <vt:lpwstr>26.501</vt:lpwstr>
  </property>
  <property fmtid="{D5CDD505-2E9C-101B-9397-08002B2CF9AE}" pid="11" name="Cr#">
    <vt:lpwstr>0056</vt:lpwstr>
  </property>
  <property fmtid="{D5CDD505-2E9C-101B-9397-08002B2CF9AE}" pid="12" name="Revision">
    <vt:lpwstr>3</vt:lpwstr>
  </property>
  <property fmtid="{D5CDD505-2E9C-101B-9397-08002B2CF9AE}" pid="13" name="Version">
    <vt:lpwstr>18.1.0</vt:lpwstr>
  </property>
  <property fmtid="{D5CDD505-2E9C-101B-9397-08002B2CF9AE}" pid="14" name="CrTitle">
    <vt:lpwstr>[5GMS_Ph2] Data collection for ANBR-based NA</vt:lpwstr>
  </property>
  <property fmtid="{D5CDD505-2E9C-101B-9397-08002B2CF9AE}" pid="15" name="SourceIfWg">
    <vt:lpwstr>Sony Europe B.V.</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10</vt:lpwstr>
  </property>
  <property fmtid="{D5CDD505-2E9C-101B-9397-08002B2CF9AE}" pid="20" name="Release">
    <vt:lpwstr>Rel-18</vt:lpwstr>
  </property>
</Properties>
</file>